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83"/>
          </w:tblGrid>
          <w:tr w:rsidR="006F3F7C" w:rsidRPr="00AB7E43" w14:paraId="67AF0C3F"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E9EA865" w14:textId="77777777" w:rsidR="006F3F7C" w:rsidRPr="00AB7E43" w:rsidRDefault="00AD6583">
                    <w:pPr>
                      <w:pStyle w:val="NoSpacing"/>
                      <w:rPr>
                        <w:rFonts w:asciiTheme="majorHAnsi" w:eastAsiaTheme="majorEastAsia" w:hAnsiTheme="majorHAnsi" w:cstheme="majorBidi"/>
                        <w:lang w:val="en-US"/>
                        <w:rPrChange w:id="0" w:author="Rui Ganhoto" w:date="2013-03-23T10:09:00Z">
                          <w:rPr>
                            <w:rFonts w:asciiTheme="majorHAnsi" w:eastAsiaTheme="majorEastAsia" w:hAnsiTheme="majorHAnsi" w:cstheme="majorBidi"/>
                            <w:lang w:val="en-GB"/>
                          </w:rPr>
                        </w:rPrChange>
                      </w:rPr>
                    </w:pPr>
                    <w:del w:id="1" w:author="Rui Ganhoto" w:date="2013-03-23T10:33:00Z">
                      <w:r w:rsidRPr="00AB7E43" w:rsidDel="008207F3">
                        <w:rPr>
                          <w:rFonts w:asciiTheme="majorHAnsi" w:eastAsiaTheme="majorEastAsia" w:hAnsiTheme="majorHAnsi" w:cstheme="majorBidi"/>
                          <w:lang w:val="en-US"/>
                          <w:rPrChange w:id="2" w:author="Rui Ganhoto" w:date="2013-03-23T10:09:00Z">
                            <w:rPr>
                              <w:rFonts w:asciiTheme="majorHAnsi" w:eastAsiaTheme="majorEastAsia" w:hAnsiTheme="majorHAnsi" w:cstheme="majorBidi"/>
                              <w:lang w:val="en-GB"/>
                            </w:rPr>
                          </w:rPrChange>
                        </w:rPr>
                        <w:delText>PS2Win</w:delText>
                      </w:r>
                    </w:del>
                    <w:ins w:id="3" w:author="Rui Ganhoto" w:date="2013-03-23T10:33:00Z">
                      <w:r w:rsidR="008207F3">
                        <w:rPr>
                          <w:rFonts w:asciiTheme="majorHAnsi" w:eastAsiaTheme="majorEastAsia" w:hAnsiTheme="majorHAnsi" w:cstheme="majorBidi"/>
                        </w:rPr>
                        <w:t>PS2Win</w:t>
                      </w:r>
                    </w:ins>
                  </w:p>
                </w:tc>
              </w:sdtContent>
            </w:sdt>
          </w:tr>
          <w:tr w:rsidR="006F3F7C" w:rsidRPr="00AB7E43" w14:paraId="5C641E64"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4175B9C2" w14:textId="77777777" w:rsidR="006F3F7C" w:rsidRPr="00AB7E43" w:rsidRDefault="00AD6583">
                    <w:pPr>
                      <w:pStyle w:val="NoSpacing"/>
                      <w:rPr>
                        <w:rFonts w:asciiTheme="majorHAnsi" w:eastAsiaTheme="majorEastAsia" w:hAnsiTheme="majorHAnsi" w:cstheme="majorBidi"/>
                        <w:color w:val="4F81BD" w:themeColor="accent1"/>
                        <w:sz w:val="80"/>
                        <w:szCs w:val="80"/>
                        <w:lang w:val="en-US"/>
                        <w:rPrChange w:id="4" w:author="Rui Ganhoto" w:date="2013-03-23T10:09:00Z">
                          <w:rPr>
                            <w:rFonts w:asciiTheme="majorHAnsi" w:eastAsiaTheme="majorEastAsia" w:hAnsiTheme="majorHAnsi" w:cstheme="majorBidi"/>
                            <w:color w:val="4F81BD" w:themeColor="accent1"/>
                            <w:sz w:val="80"/>
                            <w:szCs w:val="80"/>
                            <w:lang w:val="en-GB"/>
                          </w:rPr>
                        </w:rPrChange>
                      </w:rPr>
                    </w:pPr>
                    <w:del w:id="5" w:author="Rui Ganhoto" w:date="2013-03-23T10:33:00Z">
                      <w:r w:rsidRPr="00AB7E43" w:rsidDel="008207F3">
                        <w:rPr>
                          <w:rFonts w:asciiTheme="majorHAnsi" w:eastAsiaTheme="majorEastAsia" w:hAnsiTheme="majorHAnsi" w:cstheme="majorBidi"/>
                          <w:color w:val="4F81BD" w:themeColor="accent1"/>
                          <w:sz w:val="80"/>
                          <w:szCs w:val="80"/>
                          <w:lang w:val="en-US"/>
                          <w:rPrChange w:id="6" w:author="Rui Ganhoto" w:date="2013-03-23T10:09:00Z">
                            <w:rPr>
                              <w:rFonts w:asciiTheme="majorHAnsi" w:eastAsiaTheme="majorEastAsia" w:hAnsiTheme="majorHAnsi" w:cstheme="majorBidi"/>
                              <w:color w:val="4F81BD" w:themeColor="accent1"/>
                              <w:sz w:val="80"/>
                              <w:szCs w:val="80"/>
                              <w:lang w:val="en-GB"/>
                            </w:rPr>
                          </w:rPrChange>
                        </w:rPr>
                        <w:delText>Requirements Analysis Process</w:delText>
                      </w:r>
                    </w:del>
                    <w:proofErr w:type="spellStart"/>
                    <w:ins w:id="7" w:author="Rui Ganhoto" w:date="2013-03-23T10:33:00Z">
                      <w:r w:rsidR="008207F3">
                        <w:rPr>
                          <w:rFonts w:asciiTheme="majorHAnsi" w:eastAsiaTheme="majorEastAsia" w:hAnsiTheme="majorHAnsi" w:cstheme="majorBidi"/>
                          <w:color w:val="4F81BD" w:themeColor="accent1"/>
                          <w:sz w:val="80"/>
                          <w:szCs w:val="80"/>
                        </w:rPr>
                        <w:t>Requirements</w:t>
                      </w:r>
                      <w:proofErr w:type="spellEnd"/>
                      <w:r w:rsidR="008207F3">
                        <w:rPr>
                          <w:rFonts w:asciiTheme="majorHAnsi" w:eastAsiaTheme="majorEastAsia" w:hAnsiTheme="majorHAnsi" w:cstheme="majorBidi"/>
                          <w:color w:val="4F81BD" w:themeColor="accent1"/>
                          <w:sz w:val="80"/>
                          <w:szCs w:val="80"/>
                        </w:rPr>
                        <w:t xml:space="preserve"> </w:t>
                      </w:r>
                      <w:proofErr w:type="spellStart"/>
                      <w:r w:rsidR="008207F3">
                        <w:rPr>
                          <w:rFonts w:asciiTheme="majorHAnsi" w:eastAsiaTheme="majorEastAsia" w:hAnsiTheme="majorHAnsi" w:cstheme="majorBidi"/>
                          <w:color w:val="4F81BD" w:themeColor="accent1"/>
                          <w:sz w:val="80"/>
                          <w:szCs w:val="80"/>
                        </w:rPr>
                        <w:t>Analysis</w:t>
                      </w:r>
                      <w:proofErr w:type="spellEnd"/>
                      <w:r w:rsidR="008207F3">
                        <w:rPr>
                          <w:rFonts w:asciiTheme="majorHAnsi" w:eastAsiaTheme="majorEastAsia" w:hAnsiTheme="majorHAnsi" w:cstheme="majorBidi"/>
                          <w:color w:val="4F81BD" w:themeColor="accent1"/>
                          <w:sz w:val="80"/>
                          <w:szCs w:val="80"/>
                        </w:rPr>
                        <w:t xml:space="preserve"> </w:t>
                      </w:r>
                      <w:proofErr w:type="spellStart"/>
                      <w:r w:rsidR="008207F3">
                        <w:rPr>
                          <w:rFonts w:asciiTheme="majorHAnsi" w:eastAsiaTheme="majorEastAsia" w:hAnsiTheme="majorHAnsi" w:cstheme="majorBidi"/>
                          <w:color w:val="4F81BD" w:themeColor="accent1"/>
                          <w:sz w:val="80"/>
                          <w:szCs w:val="80"/>
                        </w:rPr>
                        <w:t>Process</w:t>
                      </w:r>
                    </w:ins>
                    <w:proofErr w:type="spellEnd"/>
                  </w:p>
                </w:sdtContent>
              </w:sdt>
            </w:tc>
          </w:tr>
          <w:tr w:rsidR="006F3F7C" w:rsidRPr="00AB7E43" w14:paraId="70C060BC"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07EED725" w14:textId="77777777" w:rsidR="006F3F7C" w:rsidRPr="00AB7E43" w:rsidRDefault="00AD6583">
                    <w:pPr>
                      <w:pStyle w:val="NoSpacing"/>
                      <w:rPr>
                        <w:rFonts w:asciiTheme="majorHAnsi" w:eastAsiaTheme="majorEastAsia" w:hAnsiTheme="majorHAnsi" w:cstheme="majorBidi"/>
                        <w:lang w:val="en-US"/>
                        <w:rPrChange w:id="8" w:author="Rui Ganhoto" w:date="2013-03-23T10:09:00Z">
                          <w:rPr>
                            <w:rFonts w:asciiTheme="majorHAnsi" w:eastAsiaTheme="majorEastAsia" w:hAnsiTheme="majorHAnsi" w:cstheme="majorBidi"/>
                            <w:lang w:val="en-GB"/>
                          </w:rPr>
                        </w:rPrChange>
                      </w:rPr>
                    </w:pPr>
                    <w:del w:id="9" w:author="Rui Ganhoto" w:date="2013-03-23T10:33:00Z">
                      <w:r w:rsidRPr="00AB7E43" w:rsidDel="008207F3">
                        <w:rPr>
                          <w:rFonts w:asciiTheme="majorHAnsi" w:eastAsiaTheme="majorEastAsia" w:hAnsiTheme="majorHAnsi" w:cstheme="majorBidi"/>
                          <w:lang w:val="en-US"/>
                          <w:rPrChange w:id="10" w:author="Rui Ganhoto" w:date="2013-03-23T10:09:00Z">
                            <w:rPr>
                              <w:rFonts w:asciiTheme="majorHAnsi" w:eastAsiaTheme="majorEastAsia" w:hAnsiTheme="majorHAnsi" w:cstheme="majorBidi"/>
                              <w:lang w:val="en-GB"/>
                            </w:rPr>
                          </w:rPrChange>
                        </w:rPr>
                        <w:delText>Keep Your Time</w:delText>
                      </w:r>
                    </w:del>
                    <w:proofErr w:type="spellStart"/>
                    <w:ins w:id="11" w:author="Rui Ganhoto" w:date="2013-03-23T10:33:00Z">
                      <w:r w:rsidR="008207F3">
                        <w:rPr>
                          <w:rFonts w:asciiTheme="majorHAnsi" w:eastAsiaTheme="majorEastAsia" w:hAnsiTheme="majorHAnsi" w:cstheme="majorBidi"/>
                        </w:rPr>
                        <w:t>Keep</w:t>
                      </w:r>
                      <w:proofErr w:type="spellEnd"/>
                      <w:r w:rsidR="008207F3">
                        <w:rPr>
                          <w:rFonts w:asciiTheme="majorHAnsi" w:eastAsiaTheme="majorEastAsia" w:hAnsiTheme="majorHAnsi" w:cstheme="majorBidi"/>
                        </w:rPr>
                        <w:t xml:space="preserve"> </w:t>
                      </w:r>
                      <w:proofErr w:type="spellStart"/>
                      <w:r w:rsidR="008207F3">
                        <w:rPr>
                          <w:rFonts w:asciiTheme="majorHAnsi" w:eastAsiaTheme="majorEastAsia" w:hAnsiTheme="majorHAnsi" w:cstheme="majorBidi"/>
                        </w:rPr>
                        <w:t>Your</w:t>
                      </w:r>
                      <w:proofErr w:type="spellEnd"/>
                      <w:r w:rsidR="008207F3">
                        <w:rPr>
                          <w:rFonts w:asciiTheme="majorHAnsi" w:eastAsiaTheme="majorEastAsia" w:hAnsiTheme="majorHAnsi" w:cstheme="majorBidi"/>
                        </w:rPr>
                        <w:t xml:space="preserve"> Time</w:t>
                      </w:r>
                    </w:ins>
                  </w:p>
                </w:tc>
              </w:sdtContent>
            </w:sdt>
          </w:tr>
        </w:tbl>
        <w:p w14:paraId="1F4BF247" w14:textId="77777777" w:rsidR="006F3F7C" w:rsidRPr="00AB7E43" w:rsidRDefault="006F3F7C">
          <w:pPr>
            <w:rPr>
              <w:lang w:val="en-US"/>
              <w:rPrChange w:id="12" w:author="Rui Ganhoto" w:date="2013-03-23T10:09:00Z">
                <w:rPr>
                  <w:lang w:val="en-GB"/>
                </w:rPr>
              </w:rPrChange>
            </w:rPr>
          </w:pPr>
        </w:p>
        <w:p w14:paraId="3F9A4983" w14:textId="77777777" w:rsidR="006F3F7C" w:rsidRPr="00AB7E43" w:rsidRDefault="006F3F7C">
          <w:pPr>
            <w:rPr>
              <w:lang w:val="en-US"/>
              <w:rPrChange w:id="13" w:author="Rui Ganhoto" w:date="2013-03-23T10:09:00Z">
                <w:rPr>
                  <w:lang w:val="en-GB"/>
                </w:rPr>
              </w:rPrChange>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AB7E43" w14:paraId="39C2E59F"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1D02F784" w14:textId="77777777" w:rsidR="006F3F7C" w:rsidRPr="00AB7E43" w:rsidRDefault="00AD6583">
                    <w:pPr>
                      <w:pStyle w:val="NoSpacing"/>
                      <w:keepNext/>
                      <w:keepLines/>
                      <w:spacing w:before="200"/>
                      <w:outlineLvl w:val="4"/>
                      <w:rPr>
                        <w:color w:val="4F81BD" w:themeColor="accent1"/>
                        <w:lang w:val="en-US"/>
                        <w:rPrChange w:id="14" w:author="Rui Ganhoto" w:date="2013-03-23T10:09:00Z">
                          <w:rPr>
                            <w:color w:val="4F81BD" w:themeColor="accent1"/>
                            <w:lang w:val="en-GB"/>
                          </w:rPr>
                        </w:rPrChange>
                      </w:rPr>
                    </w:pPr>
                    <w:del w:id="15" w:author="Rui Ganhoto" w:date="2013-03-23T10:33:00Z">
                      <w:r w:rsidRPr="00AB7E43" w:rsidDel="008207F3">
                        <w:rPr>
                          <w:color w:val="4F81BD" w:themeColor="accent1"/>
                          <w:lang w:val="en-US"/>
                          <w:rPrChange w:id="16" w:author="Rui Ganhoto" w:date="2013-03-23T10:09:00Z">
                            <w:rPr>
                              <w:color w:val="4F81BD" w:themeColor="accent1"/>
                              <w:lang w:val="en-GB"/>
                            </w:rPr>
                          </w:rPrChange>
                        </w:rPr>
                        <w:delText>Carla Machado</w:delText>
                      </w:r>
                    </w:del>
                    <w:ins w:id="17" w:author="Rui Ganhoto" w:date="2013-03-23T10:33:00Z">
                      <w:r w:rsidR="008207F3">
                        <w:rPr>
                          <w:color w:val="4F81BD" w:themeColor="accent1"/>
                        </w:rPr>
                        <w:t>Carla Machado</w:t>
                      </w:r>
                    </w:ins>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15DE3D07" w14:textId="77777777" w:rsidR="006F3F7C" w:rsidRPr="00AB7E43" w:rsidRDefault="00AD6583">
                    <w:pPr>
                      <w:pStyle w:val="NoSpacing"/>
                      <w:rPr>
                        <w:color w:val="4F81BD" w:themeColor="accent1"/>
                        <w:lang w:val="en-US"/>
                        <w:rPrChange w:id="18" w:author="Rui Ganhoto" w:date="2013-03-23T10:09:00Z">
                          <w:rPr>
                            <w:color w:val="4F81BD" w:themeColor="accent1"/>
                            <w:lang w:val="en-GB"/>
                          </w:rPr>
                        </w:rPrChange>
                      </w:rPr>
                    </w:pPr>
                    <w:del w:id="19" w:author="Rui Ganhoto" w:date="2013-03-23T10:33:00Z">
                      <w:r w:rsidRPr="00AB7E43" w:rsidDel="008207F3">
                        <w:rPr>
                          <w:color w:val="4F81BD" w:themeColor="accent1"/>
                          <w:lang w:val="en-US"/>
                          <w:rPrChange w:id="20" w:author="Rui Ganhoto" w:date="2013-03-23T10:09:00Z">
                            <w:rPr>
                              <w:color w:val="4F81BD" w:themeColor="accent1"/>
                              <w:lang w:val="en-GB"/>
                            </w:rPr>
                          </w:rPrChange>
                        </w:rPr>
                        <w:delText>09-03-2013</w:delText>
                      </w:r>
                    </w:del>
                    <w:ins w:id="21" w:author="Rui Ganhoto" w:date="2013-03-23T10:33:00Z">
                      <w:r w:rsidR="008207F3">
                        <w:rPr>
                          <w:color w:val="4F81BD" w:themeColor="accent1"/>
                        </w:rPr>
                        <w:t>09-03-2013</w:t>
                      </w:r>
                    </w:ins>
                  </w:p>
                </w:sdtContent>
              </w:sdt>
              <w:p w14:paraId="09D7E041" w14:textId="77777777" w:rsidR="006F3F7C" w:rsidRPr="00AB7E43" w:rsidRDefault="006F3F7C">
                <w:pPr>
                  <w:pStyle w:val="NoSpacing"/>
                  <w:rPr>
                    <w:color w:val="4F81BD" w:themeColor="accent1"/>
                    <w:lang w:val="en-US"/>
                    <w:rPrChange w:id="22" w:author="Rui Ganhoto" w:date="2013-03-23T10:09:00Z">
                      <w:rPr>
                        <w:color w:val="4F81BD" w:themeColor="accent1"/>
                        <w:lang w:val="en-GB"/>
                      </w:rPr>
                    </w:rPrChange>
                  </w:rPr>
                </w:pPr>
              </w:p>
            </w:tc>
          </w:tr>
        </w:tbl>
        <w:p w14:paraId="04EFCD99" w14:textId="77777777" w:rsidR="006F3F7C" w:rsidRPr="00AB7E43" w:rsidRDefault="006F3F7C">
          <w:pPr>
            <w:rPr>
              <w:lang w:val="en-US"/>
              <w:rPrChange w:id="23" w:author="Rui Ganhoto" w:date="2013-03-23T10:09:00Z">
                <w:rPr>
                  <w:lang w:val="en-GB"/>
                </w:rPr>
              </w:rPrChange>
            </w:rPr>
          </w:pPr>
        </w:p>
        <w:p w14:paraId="7EAF08F8" w14:textId="77777777" w:rsidR="00F24CA6" w:rsidRPr="00AB7E43" w:rsidRDefault="00F24CA6">
          <w:pPr>
            <w:rPr>
              <w:lang w:val="en-US"/>
              <w:rPrChange w:id="24" w:author="Rui Ganhoto" w:date="2013-03-23T10:09:00Z">
                <w:rPr>
                  <w:lang w:val="en-GB"/>
                </w:rPr>
              </w:rPrChange>
            </w:rPr>
            <w:sectPr w:rsidR="00F24CA6" w:rsidRPr="00AB7E43" w:rsidSect="006F3F7C">
              <w:headerReference w:type="default" r:id="rId9"/>
              <w:footerReference w:type="default" r:id="rId10"/>
              <w:headerReference w:type="first" r:id="rId11"/>
              <w:footerReference w:type="first" r:id="rId12"/>
              <w:pgSz w:w="16701" w:h="16838"/>
              <w:pgMar w:top="1417" w:right="6496" w:bottom="1417" w:left="1701" w:header="708" w:footer="708" w:gutter="0"/>
              <w:pgNumType w:fmt="lowerRoman" w:start="1"/>
              <w:cols w:space="708"/>
              <w:titlePg/>
              <w:docGrid w:linePitch="360"/>
            </w:sectPr>
          </w:pPr>
        </w:p>
        <w:p w14:paraId="1BF8209C" w14:textId="77777777" w:rsidR="006F3F7C" w:rsidRPr="00AB7E43" w:rsidRDefault="00DF6DE1">
          <w:pPr>
            <w:rPr>
              <w:lang w:val="en-US"/>
              <w:rPrChange w:id="46" w:author="Rui Ganhoto" w:date="2013-03-23T10:09:00Z">
                <w:rPr>
                  <w:lang w:val="en-GB"/>
                </w:rPr>
              </w:rPrChange>
            </w:rPr>
          </w:pPr>
        </w:p>
      </w:sdtContent>
    </w:sdt>
    <w:p w14:paraId="1907C6BC" w14:textId="77777777" w:rsidR="006F3F7C" w:rsidRPr="00AB7E43" w:rsidRDefault="006F3F7C">
      <w:pPr>
        <w:rPr>
          <w:lang w:val="en-US"/>
          <w:rPrChange w:id="47" w:author="Rui Ganhoto" w:date="2013-03-23T10:09:00Z">
            <w:rPr>
              <w:lang w:val="en-GB"/>
            </w:rPr>
          </w:rPrChange>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5A5FC767" w14:textId="77777777" w:rsidR="00906D0A" w:rsidRPr="00AB7E43" w:rsidRDefault="00AD6583">
          <w:pPr>
            <w:pStyle w:val="TOCHeading"/>
            <w:rPr>
              <w:lang w:val="en-US"/>
              <w:rPrChange w:id="48" w:author="Rui Ganhoto" w:date="2013-03-23T10:09:00Z">
                <w:rPr>
                  <w:lang w:val="en-GB"/>
                </w:rPr>
              </w:rPrChange>
            </w:rPr>
          </w:pPr>
          <w:r w:rsidRPr="00AB7E43">
            <w:rPr>
              <w:lang w:val="en-US"/>
              <w:rPrChange w:id="49" w:author="Rui Ganhoto" w:date="2013-03-23T10:09:00Z">
                <w:rPr>
                  <w:lang w:val="en-GB"/>
                </w:rPr>
              </w:rPrChange>
            </w:rPr>
            <w:t>Content</w:t>
          </w:r>
        </w:p>
        <w:p w14:paraId="2771A199" w14:textId="77777777" w:rsidR="000F3EB3" w:rsidRPr="00AB7E43" w:rsidRDefault="00AD6583">
          <w:pPr>
            <w:pStyle w:val="TOC1"/>
            <w:tabs>
              <w:tab w:val="left" w:pos="440"/>
              <w:tab w:val="right" w:leader="dot" w:pos="8494"/>
            </w:tabs>
            <w:rPr>
              <w:rFonts w:eastAsiaTheme="minorEastAsia"/>
              <w:noProof/>
              <w:lang w:val="en-US" w:eastAsia="pt-PT"/>
              <w:rPrChange w:id="50" w:author="Rui Ganhoto" w:date="2013-03-23T10:09:00Z">
                <w:rPr>
                  <w:rFonts w:eastAsiaTheme="minorEastAsia"/>
                  <w:noProof/>
                  <w:lang w:val="en-GB" w:eastAsia="pt-PT"/>
                </w:rPr>
              </w:rPrChange>
            </w:rPr>
          </w:pPr>
          <w:r w:rsidRPr="00AB7E43">
            <w:rPr>
              <w:lang w:val="en-US"/>
              <w:rPrChange w:id="51" w:author="Rui Ganhoto" w:date="2013-03-23T10:09:00Z">
                <w:rPr>
                  <w:lang w:val="en-GB"/>
                </w:rPr>
              </w:rPrChange>
            </w:rPr>
            <w:fldChar w:fldCharType="begin"/>
          </w:r>
          <w:r w:rsidRPr="00AB7E43">
            <w:rPr>
              <w:lang w:val="en-US"/>
              <w:rPrChange w:id="52" w:author="Rui Ganhoto" w:date="2013-03-23T10:09:00Z">
                <w:rPr>
                  <w:lang w:val="en-GB"/>
                </w:rPr>
              </w:rPrChange>
            </w:rPr>
            <w:instrText xml:space="preserve"> TOC \o "1-3" \h \z \u </w:instrText>
          </w:r>
          <w:r w:rsidRPr="00AB7E43">
            <w:rPr>
              <w:lang w:val="en-US"/>
              <w:rPrChange w:id="53" w:author="Rui Ganhoto" w:date="2013-03-23T10:09:00Z">
                <w:rPr>
                  <w:lang w:val="en-GB"/>
                </w:rPr>
              </w:rPrChange>
            </w:rPr>
            <w:fldChar w:fldCharType="separate"/>
          </w:r>
          <w:r w:rsidR="00B77706" w:rsidRPr="00AB7E43">
            <w:rPr>
              <w:lang w:val="en-US"/>
              <w:rPrChange w:id="54" w:author="Rui Ganhoto" w:date="2013-03-23T10:09:00Z">
                <w:rPr>
                  <w:noProof/>
                  <w:lang w:val="en-GB"/>
                </w:rPr>
              </w:rPrChange>
            </w:rPr>
            <w:fldChar w:fldCharType="begin"/>
          </w:r>
          <w:r w:rsidR="00B77706" w:rsidRPr="00AB7E43">
            <w:rPr>
              <w:lang w:val="en-US"/>
              <w:rPrChange w:id="55" w:author="Rui Ganhoto" w:date="2013-03-23T10:09:00Z">
                <w:rPr/>
              </w:rPrChange>
            </w:rPr>
            <w:instrText xml:space="preserve"> HYPERLINK \l "_Toc351296686" </w:instrText>
          </w:r>
          <w:r w:rsidR="00B77706" w:rsidRPr="00AB7E43">
            <w:rPr>
              <w:lang w:val="en-US"/>
              <w:rPrChange w:id="56" w:author="Rui Ganhoto" w:date="2013-03-23T10:09:00Z">
                <w:rPr>
                  <w:noProof/>
                  <w:lang w:val="en-GB"/>
                </w:rPr>
              </w:rPrChange>
            </w:rPr>
            <w:fldChar w:fldCharType="separate"/>
          </w:r>
          <w:r w:rsidRPr="00AB7E43">
            <w:rPr>
              <w:rStyle w:val="Hyperlink"/>
              <w:noProof/>
              <w:lang w:val="en-US"/>
              <w:rPrChange w:id="57" w:author="Rui Ganhoto" w:date="2013-03-23T10:09:00Z">
                <w:rPr>
                  <w:rStyle w:val="Hyperlink"/>
                  <w:noProof/>
                  <w:lang w:val="en-GB"/>
                </w:rPr>
              </w:rPrChange>
            </w:rPr>
            <w:t>1.</w:t>
          </w:r>
          <w:r w:rsidRPr="00AB7E43">
            <w:rPr>
              <w:rFonts w:eastAsiaTheme="minorEastAsia"/>
              <w:noProof/>
              <w:lang w:val="en-US" w:eastAsia="pt-PT"/>
              <w:rPrChange w:id="58" w:author="Rui Ganhoto" w:date="2013-03-23T10:09:00Z">
                <w:rPr>
                  <w:rFonts w:eastAsiaTheme="minorEastAsia"/>
                  <w:noProof/>
                  <w:lang w:val="en-GB" w:eastAsia="pt-PT"/>
                </w:rPr>
              </w:rPrChange>
            </w:rPr>
            <w:tab/>
          </w:r>
          <w:r w:rsidRPr="00AB7E43">
            <w:rPr>
              <w:rStyle w:val="Hyperlink"/>
              <w:noProof/>
              <w:lang w:val="en-US"/>
              <w:rPrChange w:id="59" w:author="Rui Ganhoto" w:date="2013-03-23T10:09:00Z">
                <w:rPr>
                  <w:rStyle w:val="Hyperlink"/>
                  <w:noProof/>
                  <w:lang w:val="en-GB"/>
                </w:rPr>
              </w:rPrChange>
            </w:rPr>
            <w:t>Purpose</w:t>
          </w:r>
          <w:r w:rsidRPr="00AB7E43">
            <w:rPr>
              <w:noProof/>
              <w:webHidden/>
              <w:lang w:val="en-US"/>
              <w:rPrChange w:id="60" w:author="Rui Ganhoto" w:date="2013-03-23T10:09:00Z">
                <w:rPr>
                  <w:noProof/>
                  <w:webHidden/>
                  <w:lang w:val="en-GB"/>
                </w:rPr>
              </w:rPrChange>
            </w:rPr>
            <w:tab/>
          </w:r>
          <w:r w:rsidRPr="00AB7E43">
            <w:rPr>
              <w:noProof/>
              <w:webHidden/>
              <w:lang w:val="en-US"/>
              <w:rPrChange w:id="61" w:author="Rui Ganhoto" w:date="2013-03-23T10:09:00Z">
                <w:rPr>
                  <w:noProof/>
                  <w:webHidden/>
                  <w:lang w:val="en-GB"/>
                </w:rPr>
              </w:rPrChange>
            </w:rPr>
            <w:fldChar w:fldCharType="begin"/>
          </w:r>
          <w:r w:rsidRPr="00AB7E43">
            <w:rPr>
              <w:noProof/>
              <w:webHidden/>
              <w:lang w:val="en-US"/>
              <w:rPrChange w:id="62" w:author="Rui Ganhoto" w:date="2013-03-23T10:09:00Z">
                <w:rPr>
                  <w:noProof/>
                  <w:webHidden/>
                  <w:lang w:val="en-GB"/>
                </w:rPr>
              </w:rPrChange>
            </w:rPr>
            <w:instrText xml:space="preserve"> PAGEREF _Toc351296686 \h </w:instrText>
          </w:r>
          <w:r w:rsidRPr="00AB7E43">
            <w:rPr>
              <w:noProof/>
              <w:webHidden/>
              <w:lang w:val="en-US"/>
              <w:rPrChange w:id="63" w:author="Rui Ganhoto" w:date="2013-03-23T10:09:00Z">
                <w:rPr>
                  <w:noProof/>
                  <w:webHidden/>
                  <w:lang w:val="en-US"/>
                </w:rPr>
              </w:rPrChange>
            </w:rPr>
          </w:r>
          <w:r w:rsidRPr="00AB7E43">
            <w:rPr>
              <w:noProof/>
              <w:webHidden/>
              <w:lang w:val="en-US"/>
              <w:rPrChange w:id="64" w:author="Rui Ganhoto" w:date="2013-03-23T10:09:00Z">
                <w:rPr>
                  <w:noProof/>
                  <w:webHidden/>
                  <w:lang w:val="en-GB"/>
                </w:rPr>
              </w:rPrChange>
            </w:rPr>
            <w:fldChar w:fldCharType="separate"/>
          </w:r>
          <w:r w:rsidRPr="00AB7E43">
            <w:rPr>
              <w:noProof/>
              <w:webHidden/>
              <w:lang w:val="en-US"/>
              <w:rPrChange w:id="65" w:author="Rui Ganhoto" w:date="2013-03-23T10:09:00Z">
                <w:rPr>
                  <w:noProof/>
                  <w:webHidden/>
                  <w:lang w:val="en-GB"/>
                </w:rPr>
              </w:rPrChange>
            </w:rPr>
            <w:t>1</w:t>
          </w:r>
          <w:r w:rsidRPr="00AB7E43">
            <w:rPr>
              <w:noProof/>
              <w:webHidden/>
              <w:lang w:val="en-US"/>
              <w:rPrChange w:id="66" w:author="Rui Ganhoto" w:date="2013-03-23T10:09:00Z">
                <w:rPr>
                  <w:noProof/>
                  <w:webHidden/>
                  <w:lang w:val="en-GB"/>
                </w:rPr>
              </w:rPrChange>
            </w:rPr>
            <w:fldChar w:fldCharType="end"/>
          </w:r>
          <w:r w:rsidR="00B77706" w:rsidRPr="00AB7E43">
            <w:rPr>
              <w:noProof/>
              <w:lang w:val="en-US"/>
              <w:rPrChange w:id="67" w:author="Rui Ganhoto" w:date="2013-03-23T10:09:00Z">
                <w:rPr>
                  <w:noProof/>
                  <w:lang w:val="en-GB"/>
                </w:rPr>
              </w:rPrChange>
            </w:rPr>
            <w:fldChar w:fldCharType="end"/>
          </w:r>
        </w:p>
        <w:p w14:paraId="4D5122A1" w14:textId="77777777" w:rsidR="000F3EB3" w:rsidRPr="00AB7E43" w:rsidRDefault="00B77706">
          <w:pPr>
            <w:pStyle w:val="TOC1"/>
            <w:tabs>
              <w:tab w:val="left" w:pos="440"/>
              <w:tab w:val="right" w:leader="dot" w:pos="8494"/>
            </w:tabs>
            <w:rPr>
              <w:rFonts w:eastAsiaTheme="minorEastAsia"/>
              <w:noProof/>
              <w:lang w:val="en-US" w:eastAsia="pt-PT"/>
              <w:rPrChange w:id="68" w:author="Rui Ganhoto" w:date="2013-03-23T10:09:00Z">
                <w:rPr>
                  <w:rFonts w:eastAsiaTheme="minorEastAsia"/>
                  <w:noProof/>
                  <w:lang w:val="en-GB" w:eastAsia="pt-PT"/>
                </w:rPr>
              </w:rPrChange>
            </w:rPr>
          </w:pPr>
          <w:r w:rsidRPr="00AB7E43">
            <w:rPr>
              <w:lang w:val="en-US"/>
              <w:rPrChange w:id="69" w:author="Rui Ganhoto" w:date="2013-03-23T10:09:00Z">
                <w:rPr>
                  <w:noProof/>
                  <w:lang w:val="en-GB"/>
                </w:rPr>
              </w:rPrChange>
            </w:rPr>
            <w:fldChar w:fldCharType="begin"/>
          </w:r>
          <w:r w:rsidRPr="00AB7E43">
            <w:rPr>
              <w:lang w:val="en-US"/>
              <w:rPrChange w:id="70" w:author="Rui Ganhoto" w:date="2013-03-23T10:09:00Z">
                <w:rPr/>
              </w:rPrChange>
            </w:rPr>
            <w:instrText xml:space="preserve"> HYPERLINK \l "_Toc351296687" </w:instrText>
          </w:r>
          <w:r w:rsidRPr="00AB7E43">
            <w:rPr>
              <w:lang w:val="en-US"/>
              <w:rPrChange w:id="71" w:author="Rui Ganhoto" w:date="2013-03-23T10:09:00Z">
                <w:rPr>
                  <w:noProof/>
                  <w:lang w:val="en-GB"/>
                </w:rPr>
              </w:rPrChange>
            </w:rPr>
            <w:fldChar w:fldCharType="separate"/>
          </w:r>
          <w:r w:rsidR="00AD6583" w:rsidRPr="00AB7E43">
            <w:rPr>
              <w:rStyle w:val="Hyperlink"/>
              <w:noProof/>
              <w:lang w:val="en-US"/>
              <w:rPrChange w:id="72" w:author="Rui Ganhoto" w:date="2013-03-23T10:09:00Z">
                <w:rPr>
                  <w:rStyle w:val="Hyperlink"/>
                  <w:noProof/>
                  <w:lang w:val="en-GB"/>
                </w:rPr>
              </w:rPrChange>
            </w:rPr>
            <w:t>2.</w:t>
          </w:r>
          <w:r w:rsidR="00AD6583" w:rsidRPr="00AB7E43">
            <w:rPr>
              <w:rFonts w:eastAsiaTheme="minorEastAsia"/>
              <w:noProof/>
              <w:lang w:val="en-US" w:eastAsia="pt-PT"/>
              <w:rPrChange w:id="73" w:author="Rui Ganhoto" w:date="2013-03-23T10:09:00Z">
                <w:rPr>
                  <w:rFonts w:eastAsiaTheme="minorEastAsia"/>
                  <w:noProof/>
                  <w:lang w:val="en-GB" w:eastAsia="pt-PT"/>
                </w:rPr>
              </w:rPrChange>
            </w:rPr>
            <w:tab/>
          </w:r>
          <w:r w:rsidR="00AD6583" w:rsidRPr="00AB7E43">
            <w:rPr>
              <w:rStyle w:val="Hyperlink"/>
              <w:noProof/>
              <w:lang w:val="en-US"/>
              <w:rPrChange w:id="74" w:author="Rui Ganhoto" w:date="2013-03-23T10:09:00Z">
                <w:rPr>
                  <w:rStyle w:val="Hyperlink"/>
                  <w:noProof/>
                  <w:lang w:val="en-GB"/>
                </w:rPr>
              </w:rPrChange>
            </w:rPr>
            <w:t>Inputs and Outputs</w:t>
          </w:r>
          <w:r w:rsidR="00AD6583" w:rsidRPr="00AB7E43">
            <w:rPr>
              <w:noProof/>
              <w:webHidden/>
              <w:lang w:val="en-US"/>
              <w:rPrChange w:id="75" w:author="Rui Ganhoto" w:date="2013-03-23T10:09:00Z">
                <w:rPr>
                  <w:noProof/>
                  <w:webHidden/>
                  <w:lang w:val="en-GB"/>
                </w:rPr>
              </w:rPrChange>
            </w:rPr>
            <w:tab/>
          </w:r>
          <w:r w:rsidR="00AD6583" w:rsidRPr="00AB7E43">
            <w:rPr>
              <w:noProof/>
              <w:webHidden/>
              <w:lang w:val="en-US"/>
              <w:rPrChange w:id="76" w:author="Rui Ganhoto" w:date="2013-03-23T10:09:00Z">
                <w:rPr>
                  <w:noProof/>
                  <w:webHidden/>
                  <w:lang w:val="en-GB"/>
                </w:rPr>
              </w:rPrChange>
            </w:rPr>
            <w:fldChar w:fldCharType="begin"/>
          </w:r>
          <w:r w:rsidR="00AD6583" w:rsidRPr="00AB7E43">
            <w:rPr>
              <w:noProof/>
              <w:webHidden/>
              <w:lang w:val="en-US"/>
              <w:rPrChange w:id="77" w:author="Rui Ganhoto" w:date="2013-03-23T10:09:00Z">
                <w:rPr>
                  <w:noProof/>
                  <w:webHidden/>
                  <w:lang w:val="en-GB"/>
                </w:rPr>
              </w:rPrChange>
            </w:rPr>
            <w:instrText xml:space="preserve"> PAGEREF _Toc351296687 \h </w:instrText>
          </w:r>
          <w:r w:rsidR="00AD6583" w:rsidRPr="00AB7E43">
            <w:rPr>
              <w:noProof/>
              <w:webHidden/>
              <w:lang w:val="en-US"/>
              <w:rPrChange w:id="78" w:author="Rui Ganhoto" w:date="2013-03-23T10:09:00Z">
                <w:rPr>
                  <w:noProof/>
                  <w:webHidden/>
                  <w:lang w:val="en-US"/>
                </w:rPr>
              </w:rPrChange>
            </w:rPr>
          </w:r>
          <w:r w:rsidR="00AD6583" w:rsidRPr="00AB7E43">
            <w:rPr>
              <w:noProof/>
              <w:webHidden/>
              <w:lang w:val="en-US"/>
              <w:rPrChange w:id="79" w:author="Rui Ganhoto" w:date="2013-03-23T10:09:00Z">
                <w:rPr>
                  <w:noProof/>
                  <w:webHidden/>
                  <w:lang w:val="en-GB"/>
                </w:rPr>
              </w:rPrChange>
            </w:rPr>
            <w:fldChar w:fldCharType="separate"/>
          </w:r>
          <w:r w:rsidR="00AD6583" w:rsidRPr="00AB7E43">
            <w:rPr>
              <w:noProof/>
              <w:webHidden/>
              <w:lang w:val="en-US"/>
              <w:rPrChange w:id="80" w:author="Rui Ganhoto" w:date="2013-03-23T10:09:00Z">
                <w:rPr>
                  <w:noProof/>
                  <w:webHidden/>
                  <w:lang w:val="en-GB"/>
                </w:rPr>
              </w:rPrChange>
            </w:rPr>
            <w:t>1</w:t>
          </w:r>
          <w:r w:rsidR="00AD6583" w:rsidRPr="00AB7E43">
            <w:rPr>
              <w:noProof/>
              <w:webHidden/>
              <w:lang w:val="en-US"/>
              <w:rPrChange w:id="81" w:author="Rui Ganhoto" w:date="2013-03-23T10:09:00Z">
                <w:rPr>
                  <w:noProof/>
                  <w:webHidden/>
                  <w:lang w:val="en-GB"/>
                </w:rPr>
              </w:rPrChange>
            </w:rPr>
            <w:fldChar w:fldCharType="end"/>
          </w:r>
          <w:r w:rsidRPr="00AB7E43">
            <w:rPr>
              <w:noProof/>
              <w:lang w:val="en-US"/>
              <w:rPrChange w:id="82" w:author="Rui Ganhoto" w:date="2013-03-23T10:09:00Z">
                <w:rPr>
                  <w:noProof/>
                  <w:lang w:val="en-GB"/>
                </w:rPr>
              </w:rPrChange>
            </w:rPr>
            <w:fldChar w:fldCharType="end"/>
          </w:r>
        </w:p>
        <w:p w14:paraId="3CAA4F3C" w14:textId="77777777" w:rsidR="000F3EB3" w:rsidRPr="00AB7E43" w:rsidRDefault="00B77706">
          <w:pPr>
            <w:pStyle w:val="TOC1"/>
            <w:tabs>
              <w:tab w:val="left" w:pos="660"/>
              <w:tab w:val="right" w:leader="dot" w:pos="8494"/>
            </w:tabs>
            <w:rPr>
              <w:rFonts w:eastAsiaTheme="minorEastAsia"/>
              <w:noProof/>
              <w:lang w:val="en-US" w:eastAsia="pt-PT"/>
              <w:rPrChange w:id="83" w:author="Rui Ganhoto" w:date="2013-03-23T10:09:00Z">
                <w:rPr>
                  <w:rFonts w:eastAsiaTheme="minorEastAsia"/>
                  <w:noProof/>
                  <w:lang w:val="en-GB" w:eastAsia="pt-PT"/>
                </w:rPr>
              </w:rPrChange>
            </w:rPr>
          </w:pPr>
          <w:r w:rsidRPr="00AB7E43">
            <w:rPr>
              <w:lang w:val="en-US"/>
              <w:rPrChange w:id="84" w:author="Rui Ganhoto" w:date="2013-03-23T10:09:00Z">
                <w:rPr>
                  <w:noProof/>
                  <w:lang w:val="en-GB"/>
                </w:rPr>
              </w:rPrChange>
            </w:rPr>
            <w:fldChar w:fldCharType="begin"/>
          </w:r>
          <w:r w:rsidRPr="00AB7E43">
            <w:rPr>
              <w:lang w:val="en-US"/>
              <w:rPrChange w:id="85" w:author="Rui Ganhoto" w:date="2013-03-23T10:09:00Z">
                <w:rPr/>
              </w:rPrChange>
            </w:rPr>
            <w:instrText xml:space="preserve"> HYPERLINK \l "_Toc351296688" </w:instrText>
          </w:r>
          <w:r w:rsidRPr="00AB7E43">
            <w:rPr>
              <w:lang w:val="en-US"/>
              <w:rPrChange w:id="86" w:author="Rui Ganhoto" w:date="2013-03-23T10:09:00Z">
                <w:rPr>
                  <w:noProof/>
                  <w:lang w:val="en-GB"/>
                </w:rPr>
              </w:rPrChange>
            </w:rPr>
            <w:fldChar w:fldCharType="separate"/>
          </w:r>
          <w:r w:rsidR="00AD6583" w:rsidRPr="00AB7E43">
            <w:rPr>
              <w:rStyle w:val="Hyperlink"/>
              <w:noProof/>
              <w:lang w:val="en-US"/>
              <w:rPrChange w:id="87" w:author="Rui Ganhoto" w:date="2013-03-23T10:09:00Z">
                <w:rPr>
                  <w:rStyle w:val="Hyperlink"/>
                  <w:noProof/>
                  <w:lang w:val="en-GB"/>
                </w:rPr>
              </w:rPrChange>
            </w:rPr>
            <w:t>2.1.</w:t>
          </w:r>
          <w:r w:rsidR="00AD6583" w:rsidRPr="00AB7E43">
            <w:rPr>
              <w:rFonts w:eastAsiaTheme="minorEastAsia"/>
              <w:noProof/>
              <w:lang w:val="en-US" w:eastAsia="pt-PT"/>
              <w:rPrChange w:id="88" w:author="Rui Ganhoto" w:date="2013-03-23T10:09:00Z">
                <w:rPr>
                  <w:rFonts w:eastAsiaTheme="minorEastAsia"/>
                  <w:noProof/>
                  <w:lang w:val="en-GB" w:eastAsia="pt-PT"/>
                </w:rPr>
              </w:rPrChange>
            </w:rPr>
            <w:tab/>
          </w:r>
          <w:r w:rsidR="00AD6583" w:rsidRPr="00AB7E43">
            <w:rPr>
              <w:rStyle w:val="Hyperlink"/>
              <w:noProof/>
              <w:lang w:val="en-US"/>
              <w:rPrChange w:id="89" w:author="Rui Ganhoto" w:date="2013-03-23T10:09:00Z">
                <w:rPr>
                  <w:rStyle w:val="Hyperlink"/>
                  <w:noProof/>
                  <w:lang w:val="en-GB"/>
                </w:rPr>
              </w:rPrChange>
            </w:rPr>
            <w:t>Inputs</w:t>
          </w:r>
          <w:r w:rsidR="00AD6583" w:rsidRPr="00AB7E43">
            <w:rPr>
              <w:noProof/>
              <w:webHidden/>
              <w:lang w:val="en-US"/>
              <w:rPrChange w:id="90" w:author="Rui Ganhoto" w:date="2013-03-23T10:09:00Z">
                <w:rPr>
                  <w:noProof/>
                  <w:webHidden/>
                  <w:lang w:val="en-GB"/>
                </w:rPr>
              </w:rPrChange>
            </w:rPr>
            <w:tab/>
          </w:r>
          <w:r w:rsidR="00AD6583" w:rsidRPr="00AB7E43">
            <w:rPr>
              <w:noProof/>
              <w:webHidden/>
              <w:lang w:val="en-US"/>
              <w:rPrChange w:id="91" w:author="Rui Ganhoto" w:date="2013-03-23T10:09:00Z">
                <w:rPr>
                  <w:noProof/>
                  <w:webHidden/>
                  <w:lang w:val="en-GB"/>
                </w:rPr>
              </w:rPrChange>
            </w:rPr>
            <w:fldChar w:fldCharType="begin"/>
          </w:r>
          <w:r w:rsidR="00AD6583" w:rsidRPr="00AB7E43">
            <w:rPr>
              <w:noProof/>
              <w:webHidden/>
              <w:lang w:val="en-US"/>
              <w:rPrChange w:id="92" w:author="Rui Ganhoto" w:date="2013-03-23T10:09:00Z">
                <w:rPr>
                  <w:noProof/>
                  <w:webHidden/>
                  <w:lang w:val="en-GB"/>
                </w:rPr>
              </w:rPrChange>
            </w:rPr>
            <w:instrText xml:space="preserve"> PAGEREF _Toc351296688 \h </w:instrText>
          </w:r>
          <w:r w:rsidR="00AD6583" w:rsidRPr="00AB7E43">
            <w:rPr>
              <w:noProof/>
              <w:webHidden/>
              <w:lang w:val="en-US"/>
              <w:rPrChange w:id="93" w:author="Rui Ganhoto" w:date="2013-03-23T10:09:00Z">
                <w:rPr>
                  <w:noProof/>
                  <w:webHidden/>
                  <w:lang w:val="en-US"/>
                </w:rPr>
              </w:rPrChange>
            </w:rPr>
          </w:r>
          <w:r w:rsidR="00AD6583" w:rsidRPr="00AB7E43">
            <w:rPr>
              <w:noProof/>
              <w:webHidden/>
              <w:lang w:val="en-US"/>
              <w:rPrChange w:id="94" w:author="Rui Ganhoto" w:date="2013-03-23T10:09:00Z">
                <w:rPr>
                  <w:noProof/>
                  <w:webHidden/>
                  <w:lang w:val="en-GB"/>
                </w:rPr>
              </w:rPrChange>
            </w:rPr>
            <w:fldChar w:fldCharType="separate"/>
          </w:r>
          <w:r w:rsidR="00AD6583" w:rsidRPr="00AB7E43">
            <w:rPr>
              <w:noProof/>
              <w:webHidden/>
              <w:lang w:val="en-US"/>
              <w:rPrChange w:id="95" w:author="Rui Ganhoto" w:date="2013-03-23T10:09:00Z">
                <w:rPr>
                  <w:noProof/>
                  <w:webHidden/>
                  <w:lang w:val="en-GB"/>
                </w:rPr>
              </w:rPrChange>
            </w:rPr>
            <w:t>1</w:t>
          </w:r>
          <w:r w:rsidR="00AD6583" w:rsidRPr="00AB7E43">
            <w:rPr>
              <w:noProof/>
              <w:webHidden/>
              <w:lang w:val="en-US"/>
              <w:rPrChange w:id="96" w:author="Rui Ganhoto" w:date="2013-03-23T10:09:00Z">
                <w:rPr>
                  <w:noProof/>
                  <w:webHidden/>
                  <w:lang w:val="en-GB"/>
                </w:rPr>
              </w:rPrChange>
            </w:rPr>
            <w:fldChar w:fldCharType="end"/>
          </w:r>
          <w:r w:rsidRPr="00AB7E43">
            <w:rPr>
              <w:noProof/>
              <w:lang w:val="en-US"/>
              <w:rPrChange w:id="97" w:author="Rui Ganhoto" w:date="2013-03-23T10:09:00Z">
                <w:rPr>
                  <w:noProof/>
                  <w:lang w:val="en-GB"/>
                </w:rPr>
              </w:rPrChange>
            </w:rPr>
            <w:fldChar w:fldCharType="end"/>
          </w:r>
        </w:p>
        <w:p w14:paraId="6CAE74FB" w14:textId="77777777" w:rsidR="000F3EB3" w:rsidRPr="00AB7E43" w:rsidRDefault="00B77706">
          <w:pPr>
            <w:pStyle w:val="TOC1"/>
            <w:tabs>
              <w:tab w:val="left" w:pos="660"/>
              <w:tab w:val="right" w:leader="dot" w:pos="8494"/>
            </w:tabs>
            <w:rPr>
              <w:rFonts w:eastAsiaTheme="minorEastAsia"/>
              <w:noProof/>
              <w:lang w:val="en-US" w:eastAsia="pt-PT"/>
              <w:rPrChange w:id="98" w:author="Rui Ganhoto" w:date="2013-03-23T10:09:00Z">
                <w:rPr>
                  <w:rFonts w:eastAsiaTheme="minorEastAsia"/>
                  <w:noProof/>
                  <w:lang w:val="en-GB" w:eastAsia="pt-PT"/>
                </w:rPr>
              </w:rPrChange>
            </w:rPr>
          </w:pPr>
          <w:r w:rsidRPr="00AB7E43">
            <w:rPr>
              <w:lang w:val="en-US"/>
              <w:rPrChange w:id="99" w:author="Rui Ganhoto" w:date="2013-03-23T10:09:00Z">
                <w:rPr>
                  <w:noProof/>
                  <w:lang w:val="en-GB"/>
                </w:rPr>
              </w:rPrChange>
            </w:rPr>
            <w:fldChar w:fldCharType="begin"/>
          </w:r>
          <w:r w:rsidRPr="00AB7E43">
            <w:rPr>
              <w:lang w:val="en-US"/>
              <w:rPrChange w:id="100" w:author="Rui Ganhoto" w:date="2013-03-23T10:09:00Z">
                <w:rPr/>
              </w:rPrChange>
            </w:rPr>
            <w:instrText xml:space="preserve"> HYPERLINK \l "_Toc351296689" </w:instrText>
          </w:r>
          <w:r w:rsidRPr="00AB7E43">
            <w:rPr>
              <w:lang w:val="en-US"/>
              <w:rPrChange w:id="101" w:author="Rui Ganhoto" w:date="2013-03-23T10:09:00Z">
                <w:rPr>
                  <w:noProof/>
                  <w:lang w:val="en-GB"/>
                </w:rPr>
              </w:rPrChange>
            </w:rPr>
            <w:fldChar w:fldCharType="separate"/>
          </w:r>
          <w:r w:rsidR="00AD6583" w:rsidRPr="00AB7E43">
            <w:rPr>
              <w:rStyle w:val="Hyperlink"/>
              <w:noProof/>
              <w:lang w:val="en-US"/>
              <w:rPrChange w:id="102" w:author="Rui Ganhoto" w:date="2013-03-23T10:09:00Z">
                <w:rPr>
                  <w:rStyle w:val="Hyperlink"/>
                  <w:noProof/>
                  <w:lang w:val="en-GB"/>
                </w:rPr>
              </w:rPrChange>
            </w:rPr>
            <w:t>2.2.</w:t>
          </w:r>
          <w:r w:rsidR="00AD6583" w:rsidRPr="00AB7E43">
            <w:rPr>
              <w:rFonts w:eastAsiaTheme="minorEastAsia"/>
              <w:noProof/>
              <w:lang w:val="en-US" w:eastAsia="pt-PT"/>
              <w:rPrChange w:id="103" w:author="Rui Ganhoto" w:date="2013-03-23T10:09:00Z">
                <w:rPr>
                  <w:rFonts w:eastAsiaTheme="minorEastAsia"/>
                  <w:noProof/>
                  <w:lang w:val="en-GB" w:eastAsia="pt-PT"/>
                </w:rPr>
              </w:rPrChange>
            </w:rPr>
            <w:tab/>
          </w:r>
          <w:r w:rsidR="00AD6583" w:rsidRPr="00AB7E43">
            <w:rPr>
              <w:rStyle w:val="Hyperlink"/>
              <w:noProof/>
              <w:lang w:val="en-US"/>
              <w:rPrChange w:id="104" w:author="Rui Ganhoto" w:date="2013-03-23T10:09:00Z">
                <w:rPr>
                  <w:rStyle w:val="Hyperlink"/>
                  <w:noProof/>
                  <w:lang w:val="en-GB"/>
                </w:rPr>
              </w:rPrChange>
            </w:rPr>
            <w:t>Outputs</w:t>
          </w:r>
          <w:r w:rsidR="00AD6583" w:rsidRPr="00AB7E43">
            <w:rPr>
              <w:noProof/>
              <w:webHidden/>
              <w:lang w:val="en-US"/>
              <w:rPrChange w:id="105" w:author="Rui Ganhoto" w:date="2013-03-23T10:09:00Z">
                <w:rPr>
                  <w:noProof/>
                  <w:webHidden/>
                  <w:lang w:val="en-GB"/>
                </w:rPr>
              </w:rPrChange>
            </w:rPr>
            <w:tab/>
          </w:r>
          <w:r w:rsidR="00AD6583" w:rsidRPr="00AB7E43">
            <w:rPr>
              <w:noProof/>
              <w:webHidden/>
              <w:lang w:val="en-US"/>
              <w:rPrChange w:id="106" w:author="Rui Ganhoto" w:date="2013-03-23T10:09:00Z">
                <w:rPr>
                  <w:noProof/>
                  <w:webHidden/>
                  <w:lang w:val="en-GB"/>
                </w:rPr>
              </w:rPrChange>
            </w:rPr>
            <w:fldChar w:fldCharType="begin"/>
          </w:r>
          <w:r w:rsidR="00AD6583" w:rsidRPr="00AB7E43">
            <w:rPr>
              <w:noProof/>
              <w:webHidden/>
              <w:lang w:val="en-US"/>
              <w:rPrChange w:id="107" w:author="Rui Ganhoto" w:date="2013-03-23T10:09:00Z">
                <w:rPr>
                  <w:noProof/>
                  <w:webHidden/>
                  <w:lang w:val="en-GB"/>
                </w:rPr>
              </w:rPrChange>
            </w:rPr>
            <w:instrText xml:space="preserve"> PAGEREF _Toc351296689 \h </w:instrText>
          </w:r>
          <w:r w:rsidR="00AD6583" w:rsidRPr="00AB7E43">
            <w:rPr>
              <w:noProof/>
              <w:webHidden/>
              <w:lang w:val="en-US"/>
              <w:rPrChange w:id="108" w:author="Rui Ganhoto" w:date="2013-03-23T10:09:00Z">
                <w:rPr>
                  <w:noProof/>
                  <w:webHidden/>
                  <w:lang w:val="en-US"/>
                </w:rPr>
              </w:rPrChange>
            </w:rPr>
          </w:r>
          <w:r w:rsidR="00AD6583" w:rsidRPr="00AB7E43">
            <w:rPr>
              <w:noProof/>
              <w:webHidden/>
              <w:lang w:val="en-US"/>
              <w:rPrChange w:id="109" w:author="Rui Ganhoto" w:date="2013-03-23T10:09:00Z">
                <w:rPr>
                  <w:noProof/>
                  <w:webHidden/>
                  <w:lang w:val="en-GB"/>
                </w:rPr>
              </w:rPrChange>
            </w:rPr>
            <w:fldChar w:fldCharType="separate"/>
          </w:r>
          <w:r w:rsidR="00AD6583" w:rsidRPr="00AB7E43">
            <w:rPr>
              <w:noProof/>
              <w:webHidden/>
              <w:lang w:val="en-US"/>
              <w:rPrChange w:id="110" w:author="Rui Ganhoto" w:date="2013-03-23T10:09:00Z">
                <w:rPr>
                  <w:noProof/>
                  <w:webHidden/>
                  <w:lang w:val="en-GB"/>
                </w:rPr>
              </w:rPrChange>
            </w:rPr>
            <w:t>1</w:t>
          </w:r>
          <w:r w:rsidR="00AD6583" w:rsidRPr="00AB7E43">
            <w:rPr>
              <w:noProof/>
              <w:webHidden/>
              <w:lang w:val="en-US"/>
              <w:rPrChange w:id="111" w:author="Rui Ganhoto" w:date="2013-03-23T10:09:00Z">
                <w:rPr>
                  <w:noProof/>
                  <w:webHidden/>
                  <w:lang w:val="en-GB"/>
                </w:rPr>
              </w:rPrChange>
            </w:rPr>
            <w:fldChar w:fldCharType="end"/>
          </w:r>
          <w:r w:rsidRPr="00AB7E43">
            <w:rPr>
              <w:noProof/>
              <w:lang w:val="en-US"/>
              <w:rPrChange w:id="112" w:author="Rui Ganhoto" w:date="2013-03-23T10:09:00Z">
                <w:rPr>
                  <w:noProof/>
                  <w:lang w:val="en-GB"/>
                </w:rPr>
              </w:rPrChange>
            </w:rPr>
            <w:fldChar w:fldCharType="end"/>
          </w:r>
        </w:p>
        <w:p w14:paraId="7BCAA642" w14:textId="77777777" w:rsidR="000F3EB3" w:rsidRPr="00AB7E43" w:rsidRDefault="00B77706">
          <w:pPr>
            <w:pStyle w:val="TOC1"/>
            <w:tabs>
              <w:tab w:val="left" w:pos="440"/>
              <w:tab w:val="right" w:leader="dot" w:pos="8494"/>
            </w:tabs>
            <w:rPr>
              <w:rFonts w:eastAsiaTheme="minorEastAsia"/>
              <w:noProof/>
              <w:lang w:val="en-US" w:eastAsia="pt-PT"/>
              <w:rPrChange w:id="113" w:author="Rui Ganhoto" w:date="2013-03-23T10:09:00Z">
                <w:rPr>
                  <w:rFonts w:eastAsiaTheme="minorEastAsia"/>
                  <w:noProof/>
                  <w:lang w:val="en-GB" w:eastAsia="pt-PT"/>
                </w:rPr>
              </w:rPrChange>
            </w:rPr>
          </w:pPr>
          <w:r w:rsidRPr="00AB7E43">
            <w:rPr>
              <w:lang w:val="en-US"/>
              <w:rPrChange w:id="114" w:author="Rui Ganhoto" w:date="2013-03-23T10:09:00Z">
                <w:rPr>
                  <w:noProof/>
                  <w:lang w:val="en-GB"/>
                </w:rPr>
              </w:rPrChange>
            </w:rPr>
            <w:fldChar w:fldCharType="begin"/>
          </w:r>
          <w:r w:rsidRPr="00AB7E43">
            <w:rPr>
              <w:lang w:val="en-US"/>
              <w:rPrChange w:id="115" w:author="Rui Ganhoto" w:date="2013-03-23T10:09:00Z">
                <w:rPr/>
              </w:rPrChange>
            </w:rPr>
            <w:instrText xml:space="preserve"> HYPERLINK \l "_Toc351296690" </w:instrText>
          </w:r>
          <w:r w:rsidRPr="00AB7E43">
            <w:rPr>
              <w:lang w:val="en-US"/>
              <w:rPrChange w:id="116" w:author="Rui Ganhoto" w:date="2013-03-23T10:09:00Z">
                <w:rPr>
                  <w:noProof/>
                  <w:lang w:val="en-GB"/>
                </w:rPr>
              </w:rPrChange>
            </w:rPr>
            <w:fldChar w:fldCharType="separate"/>
          </w:r>
          <w:r w:rsidR="00AD6583" w:rsidRPr="00AB7E43">
            <w:rPr>
              <w:rStyle w:val="Hyperlink"/>
              <w:noProof/>
              <w:lang w:val="en-US"/>
              <w:rPrChange w:id="117" w:author="Rui Ganhoto" w:date="2013-03-23T10:09:00Z">
                <w:rPr>
                  <w:rStyle w:val="Hyperlink"/>
                  <w:noProof/>
                  <w:lang w:val="en-GB"/>
                </w:rPr>
              </w:rPrChange>
            </w:rPr>
            <w:t>3.</w:t>
          </w:r>
          <w:r w:rsidR="00AD6583" w:rsidRPr="00AB7E43">
            <w:rPr>
              <w:rFonts w:eastAsiaTheme="minorEastAsia"/>
              <w:noProof/>
              <w:lang w:val="en-US" w:eastAsia="pt-PT"/>
              <w:rPrChange w:id="118" w:author="Rui Ganhoto" w:date="2013-03-23T10:09:00Z">
                <w:rPr>
                  <w:rFonts w:eastAsiaTheme="minorEastAsia"/>
                  <w:noProof/>
                  <w:lang w:val="en-GB" w:eastAsia="pt-PT"/>
                </w:rPr>
              </w:rPrChange>
            </w:rPr>
            <w:tab/>
          </w:r>
          <w:r w:rsidR="00AD6583" w:rsidRPr="00AB7E43">
            <w:rPr>
              <w:rStyle w:val="Hyperlink"/>
              <w:noProof/>
              <w:lang w:val="en-US"/>
              <w:rPrChange w:id="119" w:author="Rui Ganhoto" w:date="2013-03-23T10:09:00Z">
                <w:rPr>
                  <w:rStyle w:val="Hyperlink"/>
                  <w:noProof/>
                  <w:lang w:val="en-GB"/>
                </w:rPr>
              </w:rPrChange>
            </w:rPr>
            <w:t>Activities</w:t>
          </w:r>
          <w:r w:rsidR="00AD6583" w:rsidRPr="00AB7E43">
            <w:rPr>
              <w:noProof/>
              <w:webHidden/>
              <w:lang w:val="en-US"/>
              <w:rPrChange w:id="120" w:author="Rui Ganhoto" w:date="2013-03-23T10:09:00Z">
                <w:rPr>
                  <w:noProof/>
                  <w:webHidden/>
                  <w:lang w:val="en-GB"/>
                </w:rPr>
              </w:rPrChange>
            </w:rPr>
            <w:tab/>
          </w:r>
          <w:r w:rsidR="00AD6583" w:rsidRPr="00AB7E43">
            <w:rPr>
              <w:noProof/>
              <w:webHidden/>
              <w:lang w:val="en-US"/>
              <w:rPrChange w:id="121" w:author="Rui Ganhoto" w:date="2013-03-23T10:09:00Z">
                <w:rPr>
                  <w:noProof/>
                  <w:webHidden/>
                  <w:lang w:val="en-GB"/>
                </w:rPr>
              </w:rPrChange>
            </w:rPr>
            <w:fldChar w:fldCharType="begin"/>
          </w:r>
          <w:r w:rsidR="00AD6583" w:rsidRPr="00AB7E43">
            <w:rPr>
              <w:noProof/>
              <w:webHidden/>
              <w:lang w:val="en-US"/>
              <w:rPrChange w:id="122" w:author="Rui Ganhoto" w:date="2013-03-23T10:09:00Z">
                <w:rPr>
                  <w:noProof/>
                  <w:webHidden/>
                  <w:lang w:val="en-GB"/>
                </w:rPr>
              </w:rPrChange>
            </w:rPr>
            <w:instrText xml:space="preserve"> PAGEREF _Toc351296690 \h </w:instrText>
          </w:r>
          <w:r w:rsidR="00AD6583" w:rsidRPr="00AB7E43">
            <w:rPr>
              <w:noProof/>
              <w:webHidden/>
              <w:lang w:val="en-US"/>
              <w:rPrChange w:id="123" w:author="Rui Ganhoto" w:date="2013-03-23T10:09:00Z">
                <w:rPr>
                  <w:noProof/>
                  <w:webHidden/>
                  <w:lang w:val="en-US"/>
                </w:rPr>
              </w:rPrChange>
            </w:rPr>
          </w:r>
          <w:r w:rsidR="00AD6583" w:rsidRPr="00AB7E43">
            <w:rPr>
              <w:noProof/>
              <w:webHidden/>
              <w:lang w:val="en-US"/>
              <w:rPrChange w:id="124" w:author="Rui Ganhoto" w:date="2013-03-23T10:09:00Z">
                <w:rPr>
                  <w:noProof/>
                  <w:webHidden/>
                  <w:lang w:val="en-GB"/>
                </w:rPr>
              </w:rPrChange>
            </w:rPr>
            <w:fldChar w:fldCharType="separate"/>
          </w:r>
          <w:r w:rsidR="00AD6583" w:rsidRPr="00AB7E43">
            <w:rPr>
              <w:noProof/>
              <w:webHidden/>
              <w:lang w:val="en-US"/>
              <w:rPrChange w:id="125" w:author="Rui Ganhoto" w:date="2013-03-23T10:09:00Z">
                <w:rPr>
                  <w:noProof/>
                  <w:webHidden/>
                  <w:lang w:val="en-GB"/>
                </w:rPr>
              </w:rPrChange>
            </w:rPr>
            <w:t>1</w:t>
          </w:r>
          <w:r w:rsidR="00AD6583" w:rsidRPr="00AB7E43">
            <w:rPr>
              <w:noProof/>
              <w:webHidden/>
              <w:lang w:val="en-US"/>
              <w:rPrChange w:id="126" w:author="Rui Ganhoto" w:date="2013-03-23T10:09:00Z">
                <w:rPr>
                  <w:noProof/>
                  <w:webHidden/>
                  <w:lang w:val="en-GB"/>
                </w:rPr>
              </w:rPrChange>
            </w:rPr>
            <w:fldChar w:fldCharType="end"/>
          </w:r>
          <w:r w:rsidRPr="00AB7E43">
            <w:rPr>
              <w:noProof/>
              <w:lang w:val="en-US"/>
              <w:rPrChange w:id="127" w:author="Rui Ganhoto" w:date="2013-03-23T10:09:00Z">
                <w:rPr>
                  <w:noProof/>
                  <w:lang w:val="en-GB"/>
                </w:rPr>
              </w:rPrChange>
            </w:rPr>
            <w:fldChar w:fldCharType="end"/>
          </w:r>
        </w:p>
        <w:p w14:paraId="28593388" w14:textId="77777777" w:rsidR="000F3EB3" w:rsidRPr="00AB7E43" w:rsidRDefault="00B77706">
          <w:pPr>
            <w:pStyle w:val="TOC1"/>
            <w:tabs>
              <w:tab w:val="left" w:pos="660"/>
              <w:tab w:val="right" w:leader="dot" w:pos="8494"/>
            </w:tabs>
            <w:rPr>
              <w:rFonts w:eastAsiaTheme="minorEastAsia"/>
              <w:noProof/>
              <w:lang w:val="en-US" w:eastAsia="pt-PT"/>
              <w:rPrChange w:id="128" w:author="Rui Ganhoto" w:date="2013-03-23T10:09:00Z">
                <w:rPr>
                  <w:rFonts w:eastAsiaTheme="minorEastAsia"/>
                  <w:noProof/>
                  <w:lang w:val="en-GB" w:eastAsia="pt-PT"/>
                </w:rPr>
              </w:rPrChange>
            </w:rPr>
          </w:pPr>
          <w:r w:rsidRPr="00AB7E43">
            <w:rPr>
              <w:lang w:val="en-US"/>
              <w:rPrChange w:id="129" w:author="Rui Ganhoto" w:date="2013-03-23T10:09:00Z">
                <w:rPr>
                  <w:noProof/>
                  <w:lang w:val="en-GB"/>
                </w:rPr>
              </w:rPrChange>
            </w:rPr>
            <w:fldChar w:fldCharType="begin"/>
          </w:r>
          <w:r w:rsidRPr="00AB7E43">
            <w:rPr>
              <w:lang w:val="en-US"/>
              <w:rPrChange w:id="130" w:author="Rui Ganhoto" w:date="2013-03-23T10:09:00Z">
                <w:rPr/>
              </w:rPrChange>
            </w:rPr>
            <w:instrText xml:space="preserve"> HYPERLINK \l "_Toc351296691" </w:instrText>
          </w:r>
          <w:r w:rsidRPr="00AB7E43">
            <w:rPr>
              <w:lang w:val="en-US"/>
              <w:rPrChange w:id="131" w:author="Rui Ganhoto" w:date="2013-03-23T10:09:00Z">
                <w:rPr>
                  <w:noProof/>
                  <w:lang w:val="en-GB"/>
                </w:rPr>
              </w:rPrChange>
            </w:rPr>
            <w:fldChar w:fldCharType="separate"/>
          </w:r>
          <w:r w:rsidR="00AD6583" w:rsidRPr="00AB7E43">
            <w:rPr>
              <w:rStyle w:val="Hyperlink"/>
              <w:noProof/>
              <w:lang w:val="en-US"/>
              <w:rPrChange w:id="132" w:author="Rui Ganhoto" w:date="2013-03-23T10:09:00Z">
                <w:rPr>
                  <w:rStyle w:val="Hyperlink"/>
                  <w:noProof/>
                  <w:lang w:val="en-GB"/>
                </w:rPr>
              </w:rPrChange>
            </w:rPr>
            <w:t>3.1.</w:t>
          </w:r>
          <w:r w:rsidR="00AD6583" w:rsidRPr="00AB7E43">
            <w:rPr>
              <w:rFonts w:eastAsiaTheme="minorEastAsia"/>
              <w:noProof/>
              <w:lang w:val="en-US" w:eastAsia="pt-PT"/>
              <w:rPrChange w:id="133" w:author="Rui Ganhoto" w:date="2013-03-23T10:09:00Z">
                <w:rPr>
                  <w:rFonts w:eastAsiaTheme="minorEastAsia"/>
                  <w:noProof/>
                  <w:lang w:val="en-GB" w:eastAsia="pt-PT"/>
                </w:rPr>
              </w:rPrChange>
            </w:rPr>
            <w:tab/>
          </w:r>
          <w:r w:rsidR="00AD6583" w:rsidRPr="00AB7E43">
            <w:rPr>
              <w:rStyle w:val="Hyperlink"/>
              <w:noProof/>
              <w:lang w:val="en-US"/>
              <w:rPrChange w:id="134" w:author="Rui Ganhoto" w:date="2013-03-23T10:09:00Z">
                <w:rPr>
                  <w:rStyle w:val="Hyperlink"/>
                  <w:noProof/>
                  <w:lang w:val="en-GB"/>
                </w:rPr>
              </w:rPrChange>
            </w:rPr>
            <w:t>Elicit Customer needs</w:t>
          </w:r>
          <w:r w:rsidR="00AD6583" w:rsidRPr="00AB7E43">
            <w:rPr>
              <w:noProof/>
              <w:webHidden/>
              <w:lang w:val="en-US"/>
              <w:rPrChange w:id="135" w:author="Rui Ganhoto" w:date="2013-03-23T10:09:00Z">
                <w:rPr>
                  <w:noProof/>
                  <w:webHidden/>
                  <w:lang w:val="en-GB"/>
                </w:rPr>
              </w:rPrChange>
            </w:rPr>
            <w:tab/>
          </w:r>
          <w:r w:rsidR="00AD6583" w:rsidRPr="00AB7E43">
            <w:rPr>
              <w:noProof/>
              <w:webHidden/>
              <w:lang w:val="en-US"/>
              <w:rPrChange w:id="136" w:author="Rui Ganhoto" w:date="2013-03-23T10:09:00Z">
                <w:rPr>
                  <w:noProof/>
                  <w:webHidden/>
                  <w:lang w:val="en-GB"/>
                </w:rPr>
              </w:rPrChange>
            </w:rPr>
            <w:fldChar w:fldCharType="begin"/>
          </w:r>
          <w:r w:rsidR="00AD6583" w:rsidRPr="00AB7E43">
            <w:rPr>
              <w:noProof/>
              <w:webHidden/>
              <w:lang w:val="en-US"/>
              <w:rPrChange w:id="137" w:author="Rui Ganhoto" w:date="2013-03-23T10:09:00Z">
                <w:rPr>
                  <w:noProof/>
                  <w:webHidden/>
                  <w:lang w:val="en-GB"/>
                </w:rPr>
              </w:rPrChange>
            </w:rPr>
            <w:instrText xml:space="preserve"> PAGEREF _Toc351296691 \h </w:instrText>
          </w:r>
          <w:r w:rsidR="00AD6583" w:rsidRPr="00AB7E43">
            <w:rPr>
              <w:noProof/>
              <w:webHidden/>
              <w:lang w:val="en-US"/>
              <w:rPrChange w:id="138" w:author="Rui Ganhoto" w:date="2013-03-23T10:09:00Z">
                <w:rPr>
                  <w:noProof/>
                  <w:webHidden/>
                  <w:lang w:val="en-US"/>
                </w:rPr>
              </w:rPrChange>
            </w:rPr>
          </w:r>
          <w:r w:rsidR="00AD6583" w:rsidRPr="00AB7E43">
            <w:rPr>
              <w:noProof/>
              <w:webHidden/>
              <w:lang w:val="en-US"/>
              <w:rPrChange w:id="139" w:author="Rui Ganhoto" w:date="2013-03-23T10:09:00Z">
                <w:rPr>
                  <w:noProof/>
                  <w:webHidden/>
                  <w:lang w:val="en-GB"/>
                </w:rPr>
              </w:rPrChange>
            </w:rPr>
            <w:fldChar w:fldCharType="separate"/>
          </w:r>
          <w:r w:rsidR="00AD6583" w:rsidRPr="00AB7E43">
            <w:rPr>
              <w:noProof/>
              <w:webHidden/>
              <w:lang w:val="en-US"/>
              <w:rPrChange w:id="140" w:author="Rui Ganhoto" w:date="2013-03-23T10:09:00Z">
                <w:rPr>
                  <w:noProof/>
                  <w:webHidden/>
                  <w:lang w:val="en-GB"/>
                </w:rPr>
              </w:rPrChange>
            </w:rPr>
            <w:t>1</w:t>
          </w:r>
          <w:r w:rsidR="00AD6583" w:rsidRPr="00AB7E43">
            <w:rPr>
              <w:noProof/>
              <w:webHidden/>
              <w:lang w:val="en-US"/>
              <w:rPrChange w:id="141" w:author="Rui Ganhoto" w:date="2013-03-23T10:09:00Z">
                <w:rPr>
                  <w:noProof/>
                  <w:webHidden/>
                  <w:lang w:val="en-GB"/>
                </w:rPr>
              </w:rPrChange>
            </w:rPr>
            <w:fldChar w:fldCharType="end"/>
          </w:r>
          <w:r w:rsidRPr="00AB7E43">
            <w:rPr>
              <w:noProof/>
              <w:lang w:val="en-US"/>
              <w:rPrChange w:id="142" w:author="Rui Ganhoto" w:date="2013-03-23T10:09:00Z">
                <w:rPr>
                  <w:noProof/>
                  <w:lang w:val="en-GB"/>
                </w:rPr>
              </w:rPrChange>
            </w:rPr>
            <w:fldChar w:fldCharType="end"/>
          </w:r>
        </w:p>
        <w:p w14:paraId="011A9E22" w14:textId="77777777" w:rsidR="000F3EB3" w:rsidRPr="00AB7E43" w:rsidRDefault="00B77706">
          <w:pPr>
            <w:pStyle w:val="TOC1"/>
            <w:tabs>
              <w:tab w:val="left" w:pos="660"/>
              <w:tab w:val="right" w:leader="dot" w:pos="8494"/>
            </w:tabs>
            <w:rPr>
              <w:rFonts w:eastAsiaTheme="minorEastAsia"/>
              <w:noProof/>
              <w:lang w:val="en-US" w:eastAsia="pt-PT"/>
              <w:rPrChange w:id="143" w:author="Rui Ganhoto" w:date="2013-03-23T10:09:00Z">
                <w:rPr>
                  <w:rFonts w:eastAsiaTheme="minorEastAsia"/>
                  <w:noProof/>
                  <w:lang w:val="en-GB" w:eastAsia="pt-PT"/>
                </w:rPr>
              </w:rPrChange>
            </w:rPr>
          </w:pPr>
          <w:r w:rsidRPr="00AB7E43">
            <w:rPr>
              <w:lang w:val="en-US"/>
              <w:rPrChange w:id="144" w:author="Rui Ganhoto" w:date="2013-03-23T10:09:00Z">
                <w:rPr>
                  <w:noProof/>
                  <w:lang w:val="en-GB"/>
                </w:rPr>
              </w:rPrChange>
            </w:rPr>
            <w:fldChar w:fldCharType="begin"/>
          </w:r>
          <w:r w:rsidRPr="00AB7E43">
            <w:rPr>
              <w:lang w:val="en-US"/>
              <w:rPrChange w:id="145" w:author="Rui Ganhoto" w:date="2013-03-23T10:09:00Z">
                <w:rPr/>
              </w:rPrChange>
            </w:rPr>
            <w:instrText xml:space="preserve"> HYPERLINK \l "_Toc351296692" </w:instrText>
          </w:r>
          <w:r w:rsidRPr="00AB7E43">
            <w:rPr>
              <w:lang w:val="en-US"/>
              <w:rPrChange w:id="146" w:author="Rui Ganhoto" w:date="2013-03-23T10:09:00Z">
                <w:rPr>
                  <w:noProof/>
                  <w:lang w:val="en-GB"/>
                </w:rPr>
              </w:rPrChange>
            </w:rPr>
            <w:fldChar w:fldCharType="separate"/>
          </w:r>
          <w:r w:rsidR="00AD6583" w:rsidRPr="00AB7E43">
            <w:rPr>
              <w:rStyle w:val="Hyperlink"/>
              <w:noProof/>
              <w:lang w:val="en-US"/>
              <w:rPrChange w:id="147" w:author="Rui Ganhoto" w:date="2013-03-23T10:09:00Z">
                <w:rPr>
                  <w:rStyle w:val="Hyperlink"/>
                  <w:noProof/>
                  <w:lang w:val="en-GB"/>
                </w:rPr>
              </w:rPrChange>
            </w:rPr>
            <w:t>3.2.</w:t>
          </w:r>
          <w:r w:rsidR="00AD6583" w:rsidRPr="00AB7E43">
            <w:rPr>
              <w:rFonts w:eastAsiaTheme="minorEastAsia"/>
              <w:noProof/>
              <w:lang w:val="en-US" w:eastAsia="pt-PT"/>
              <w:rPrChange w:id="148" w:author="Rui Ganhoto" w:date="2013-03-23T10:09:00Z">
                <w:rPr>
                  <w:rFonts w:eastAsiaTheme="minorEastAsia"/>
                  <w:noProof/>
                  <w:lang w:val="en-GB" w:eastAsia="pt-PT"/>
                </w:rPr>
              </w:rPrChange>
            </w:rPr>
            <w:tab/>
          </w:r>
          <w:r w:rsidR="00AD6583" w:rsidRPr="00AB7E43">
            <w:rPr>
              <w:rStyle w:val="Hyperlink"/>
              <w:noProof/>
              <w:lang w:val="en-US"/>
              <w:rPrChange w:id="149" w:author="Rui Ganhoto" w:date="2013-03-23T10:09:00Z">
                <w:rPr>
                  <w:rStyle w:val="Hyperlink"/>
                  <w:noProof/>
                  <w:lang w:val="en-GB"/>
                </w:rPr>
              </w:rPrChange>
            </w:rPr>
            <w:t>Define Assumptions and Restrains</w:t>
          </w:r>
          <w:r w:rsidR="00AD6583" w:rsidRPr="00AB7E43">
            <w:rPr>
              <w:noProof/>
              <w:webHidden/>
              <w:lang w:val="en-US"/>
              <w:rPrChange w:id="150" w:author="Rui Ganhoto" w:date="2013-03-23T10:09:00Z">
                <w:rPr>
                  <w:noProof/>
                  <w:webHidden/>
                  <w:lang w:val="en-GB"/>
                </w:rPr>
              </w:rPrChange>
            </w:rPr>
            <w:tab/>
          </w:r>
          <w:r w:rsidR="00AD6583" w:rsidRPr="00AB7E43">
            <w:rPr>
              <w:noProof/>
              <w:webHidden/>
              <w:lang w:val="en-US"/>
              <w:rPrChange w:id="151" w:author="Rui Ganhoto" w:date="2013-03-23T10:09:00Z">
                <w:rPr>
                  <w:noProof/>
                  <w:webHidden/>
                  <w:lang w:val="en-GB"/>
                </w:rPr>
              </w:rPrChange>
            </w:rPr>
            <w:fldChar w:fldCharType="begin"/>
          </w:r>
          <w:r w:rsidR="00AD6583" w:rsidRPr="00AB7E43">
            <w:rPr>
              <w:noProof/>
              <w:webHidden/>
              <w:lang w:val="en-US"/>
              <w:rPrChange w:id="152" w:author="Rui Ganhoto" w:date="2013-03-23T10:09:00Z">
                <w:rPr>
                  <w:noProof/>
                  <w:webHidden/>
                  <w:lang w:val="en-GB"/>
                </w:rPr>
              </w:rPrChange>
            </w:rPr>
            <w:instrText xml:space="preserve"> PAGEREF _Toc351296692 \h </w:instrText>
          </w:r>
          <w:r w:rsidR="00AD6583" w:rsidRPr="00AB7E43">
            <w:rPr>
              <w:noProof/>
              <w:webHidden/>
              <w:lang w:val="en-US"/>
              <w:rPrChange w:id="153" w:author="Rui Ganhoto" w:date="2013-03-23T10:09:00Z">
                <w:rPr>
                  <w:noProof/>
                  <w:webHidden/>
                  <w:lang w:val="en-US"/>
                </w:rPr>
              </w:rPrChange>
            </w:rPr>
          </w:r>
          <w:r w:rsidR="00AD6583" w:rsidRPr="00AB7E43">
            <w:rPr>
              <w:noProof/>
              <w:webHidden/>
              <w:lang w:val="en-US"/>
              <w:rPrChange w:id="154" w:author="Rui Ganhoto" w:date="2013-03-23T10:09:00Z">
                <w:rPr>
                  <w:noProof/>
                  <w:webHidden/>
                  <w:lang w:val="en-GB"/>
                </w:rPr>
              </w:rPrChange>
            </w:rPr>
            <w:fldChar w:fldCharType="separate"/>
          </w:r>
          <w:r w:rsidR="00AD6583" w:rsidRPr="00AB7E43">
            <w:rPr>
              <w:noProof/>
              <w:webHidden/>
              <w:lang w:val="en-US"/>
              <w:rPrChange w:id="155" w:author="Rui Ganhoto" w:date="2013-03-23T10:09:00Z">
                <w:rPr>
                  <w:noProof/>
                  <w:webHidden/>
                  <w:lang w:val="en-GB"/>
                </w:rPr>
              </w:rPrChange>
            </w:rPr>
            <w:t>2</w:t>
          </w:r>
          <w:r w:rsidR="00AD6583" w:rsidRPr="00AB7E43">
            <w:rPr>
              <w:noProof/>
              <w:webHidden/>
              <w:lang w:val="en-US"/>
              <w:rPrChange w:id="156" w:author="Rui Ganhoto" w:date="2013-03-23T10:09:00Z">
                <w:rPr>
                  <w:noProof/>
                  <w:webHidden/>
                  <w:lang w:val="en-GB"/>
                </w:rPr>
              </w:rPrChange>
            </w:rPr>
            <w:fldChar w:fldCharType="end"/>
          </w:r>
          <w:r w:rsidRPr="00AB7E43">
            <w:rPr>
              <w:noProof/>
              <w:lang w:val="en-US"/>
              <w:rPrChange w:id="157" w:author="Rui Ganhoto" w:date="2013-03-23T10:09:00Z">
                <w:rPr>
                  <w:noProof/>
                  <w:lang w:val="en-GB"/>
                </w:rPr>
              </w:rPrChange>
            </w:rPr>
            <w:fldChar w:fldCharType="end"/>
          </w:r>
        </w:p>
        <w:p w14:paraId="75313AE4" w14:textId="77777777" w:rsidR="000F3EB3" w:rsidRPr="00AB7E43" w:rsidRDefault="00B77706">
          <w:pPr>
            <w:pStyle w:val="TOC1"/>
            <w:tabs>
              <w:tab w:val="left" w:pos="660"/>
              <w:tab w:val="right" w:leader="dot" w:pos="8494"/>
            </w:tabs>
            <w:rPr>
              <w:rFonts w:eastAsiaTheme="minorEastAsia"/>
              <w:noProof/>
              <w:lang w:val="en-US" w:eastAsia="pt-PT"/>
              <w:rPrChange w:id="158" w:author="Rui Ganhoto" w:date="2013-03-23T10:09:00Z">
                <w:rPr>
                  <w:rFonts w:eastAsiaTheme="minorEastAsia"/>
                  <w:noProof/>
                  <w:lang w:val="en-GB" w:eastAsia="pt-PT"/>
                </w:rPr>
              </w:rPrChange>
            </w:rPr>
          </w:pPr>
          <w:r w:rsidRPr="00AB7E43">
            <w:rPr>
              <w:lang w:val="en-US"/>
              <w:rPrChange w:id="159" w:author="Rui Ganhoto" w:date="2013-03-23T10:09:00Z">
                <w:rPr>
                  <w:noProof/>
                  <w:lang w:val="en-GB"/>
                </w:rPr>
              </w:rPrChange>
            </w:rPr>
            <w:fldChar w:fldCharType="begin"/>
          </w:r>
          <w:r w:rsidRPr="00AB7E43">
            <w:rPr>
              <w:lang w:val="en-US"/>
              <w:rPrChange w:id="160" w:author="Rui Ganhoto" w:date="2013-03-23T10:09:00Z">
                <w:rPr/>
              </w:rPrChange>
            </w:rPr>
            <w:instrText xml:space="preserve"> HYPERLINK \l "_Toc351296693" </w:instrText>
          </w:r>
          <w:r w:rsidRPr="00AB7E43">
            <w:rPr>
              <w:lang w:val="en-US"/>
              <w:rPrChange w:id="161" w:author="Rui Ganhoto" w:date="2013-03-23T10:09:00Z">
                <w:rPr>
                  <w:noProof/>
                  <w:lang w:val="en-GB"/>
                </w:rPr>
              </w:rPrChange>
            </w:rPr>
            <w:fldChar w:fldCharType="separate"/>
          </w:r>
          <w:r w:rsidR="00AD6583" w:rsidRPr="00AB7E43">
            <w:rPr>
              <w:rStyle w:val="Hyperlink"/>
              <w:noProof/>
              <w:lang w:val="en-US"/>
              <w:rPrChange w:id="162" w:author="Rui Ganhoto" w:date="2013-03-23T10:09:00Z">
                <w:rPr>
                  <w:rStyle w:val="Hyperlink"/>
                  <w:noProof/>
                  <w:lang w:val="en-GB"/>
                </w:rPr>
              </w:rPrChange>
            </w:rPr>
            <w:t>3.3.</w:t>
          </w:r>
          <w:r w:rsidR="00AD6583" w:rsidRPr="00AB7E43">
            <w:rPr>
              <w:rFonts w:eastAsiaTheme="minorEastAsia"/>
              <w:noProof/>
              <w:lang w:val="en-US" w:eastAsia="pt-PT"/>
              <w:rPrChange w:id="163" w:author="Rui Ganhoto" w:date="2013-03-23T10:09:00Z">
                <w:rPr>
                  <w:rFonts w:eastAsiaTheme="minorEastAsia"/>
                  <w:noProof/>
                  <w:lang w:val="en-GB" w:eastAsia="pt-PT"/>
                </w:rPr>
              </w:rPrChange>
            </w:rPr>
            <w:tab/>
          </w:r>
          <w:r w:rsidR="00AD6583" w:rsidRPr="00AB7E43">
            <w:rPr>
              <w:rStyle w:val="Hyperlink"/>
              <w:noProof/>
              <w:lang w:val="en-US"/>
              <w:rPrChange w:id="164" w:author="Rui Ganhoto" w:date="2013-03-23T10:09:00Z">
                <w:rPr>
                  <w:rStyle w:val="Hyperlink"/>
                  <w:noProof/>
                  <w:lang w:val="en-GB"/>
                </w:rPr>
              </w:rPrChange>
            </w:rPr>
            <w:t>Definition of use cases or user stories</w:t>
          </w:r>
          <w:r w:rsidR="00AD6583" w:rsidRPr="00AB7E43">
            <w:rPr>
              <w:noProof/>
              <w:webHidden/>
              <w:lang w:val="en-US"/>
              <w:rPrChange w:id="165" w:author="Rui Ganhoto" w:date="2013-03-23T10:09:00Z">
                <w:rPr>
                  <w:noProof/>
                  <w:webHidden/>
                  <w:lang w:val="en-GB"/>
                </w:rPr>
              </w:rPrChange>
            </w:rPr>
            <w:tab/>
          </w:r>
          <w:r w:rsidR="00AD6583" w:rsidRPr="00AB7E43">
            <w:rPr>
              <w:noProof/>
              <w:webHidden/>
              <w:lang w:val="en-US"/>
              <w:rPrChange w:id="166" w:author="Rui Ganhoto" w:date="2013-03-23T10:09:00Z">
                <w:rPr>
                  <w:noProof/>
                  <w:webHidden/>
                  <w:lang w:val="en-GB"/>
                </w:rPr>
              </w:rPrChange>
            </w:rPr>
            <w:fldChar w:fldCharType="begin"/>
          </w:r>
          <w:r w:rsidR="00AD6583" w:rsidRPr="00AB7E43">
            <w:rPr>
              <w:noProof/>
              <w:webHidden/>
              <w:lang w:val="en-US"/>
              <w:rPrChange w:id="167" w:author="Rui Ganhoto" w:date="2013-03-23T10:09:00Z">
                <w:rPr>
                  <w:noProof/>
                  <w:webHidden/>
                  <w:lang w:val="en-GB"/>
                </w:rPr>
              </w:rPrChange>
            </w:rPr>
            <w:instrText xml:space="preserve"> PAGEREF _Toc351296693 \h </w:instrText>
          </w:r>
          <w:r w:rsidR="00AD6583" w:rsidRPr="00AB7E43">
            <w:rPr>
              <w:noProof/>
              <w:webHidden/>
              <w:lang w:val="en-US"/>
              <w:rPrChange w:id="168" w:author="Rui Ganhoto" w:date="2013-03-23T10:09:00Z">
                <w:rPr>
                  <w:noProof/>
                  <w:webHidden/>
                  <w:lang w:val="en-US"/>
                </w:rPr>
              </w:rPrChange>
            </w:rPr>
          </w:r>
          <w:r w:rsidR="00AD6583" w:rsidRPr="00AB7E43">
            <w:rPr>
              <w:noProof/>
              <w:webHidden/>
              <w:lang w:val="en-US"/>
              <w:rPrChange w:id="169" w:author="Rui Ganhoto" w:date="2013-03-23T10:09:00Z">
                <w:rPr>
                  <w:noProof/>
                  <w:webHidden/>
                  <w:lang w:val="en-GB"/>
                </w:rPr>
              </w:rPrChange>
            </w:rPr>
            <w:fldChar w:fldCharType="separate"/>
          </w:r>
          <w:r w:rsidR="00AD6583" w:rsidRPr="00AB7E43">
            <w:rPr>
              <w:noProof/>
              <w:webHidden/>
              <w:lang w:val="en-US"/>
              <w:rPrChange w:id="170" w:author="Rui Ganhoto" w:date="2013-03-23T10:09:00Z">
                <w:rPr>
                  <w:noProof/>
                  <w:webHidden/>
                  <w:lang w:val="en-GB"/>
                </w:rPr>
              </w:rPrChange>
            </w:rPr>
            <w:t>2</w:t>
          </w:r>
          <w:r w:rsidR="00AD6583" w:rsidRPr="00AB7E43">
            <w:rPr>
              <w:noProof/>
              <w:webHidden/>
              <w:lang w:val="en-US"/>
              <w:rPrChange w:id="171" w:author="Rui Ganhoto" w:date="2013-03-23T10:09:00Z">
                <w:rPr>
                  <w:noProof/>
                  <w:webHidden/>
                  <w:lang w:val="en-GB"/>
                </w:rPr>
              </w:rPrChange>
            </w:rPr>
            <w:fldChar w:fldCharType="end"/>
          </w:r>
          <w:r w:rsidRPr="00AB7E43">
            <w:rPr>
              <w:noProof/>
              <w:lang w:val="en-US"/>
              <w:rPrChange w:id="172" w:author="Rui Ganhoto" w:date="2013-03-23T10:09:00Z">
                <w:rPr>
                  <w:noProof/>
                  <w:lang w:val="en-GB"/>
                </w:rPr>
              </w:rPrChange>
            </w:rPr>
            <w:fldChar w:fldCharType="end"/>
          </w:r>
        </w:p>
        <w:p w14:paraId="7CAD3409" w14:textId="77777777" w:rsidR="000F3EB3" w:rsidRPr="00AB7E43" w:rsidRDefault="00B77706">
          <w:pPr>
            <w:pStyle w:val="TOC1"/>
            <w:tabs>
              <w:tab w:val="left" w:pos="660"/>
              <w:tab w:val="right" w:leader="dot" w:pos="8494"/>
            </w:tabs>
            <w:rPr>
              <w:rFonts w:eastAsiaTheme="minorEastAsia"/>
              <w:noProof/>
              <w:lang w:val="en-US" w:eastAsia="pt-PT"/>
              <w:rPrChange w:id="173" w:author="Rui Ganhoto" w:date="2013-03-23T10:09:00Z">
                <w:rPr>
                  <w:rFonts w:eastAsiaTheme="minorEastAsia"/>
                  <w:noProof/>
                  <w:lang w:val="en-GB" w:eastAsia="pt-PT"/>
                </w:rPr>
              </w:rPrChange>
            </w:rPr>
          </w:pPr>
          <w:r w:rsidRPr="00AB7E43">
            <w:rPr>
              <w:lang w:val="en-US"/>
              <w:rPrChange w:id="174" w:author="Rui Ganhoto" w:date="2013-03-23T10:09:00Z">
                <w:rPr>
                  <w:noProof/>
                  <w:lang w:val="en-GB"/>
                </w:rPr>
              </w:rPrChange>
            </w:rPr>
            <w:fldChar w:fldCharType="begin"/>
          </w:r>
          <w:r w:rsidRPr="00AB7E43">
            <w:rPr>
              <w:lang w:val="en-US"/>
              <w:rPrChange w:id="175" w:author="Rui Ganhoto" w:date="2013-03-23T10:09:00Z">
                <w:rPr/>
              </w:rPrChange>
            </w:rPr>
            <w:instrText xml:space="preserve"> HYPERLINK \l "_Toc351296694" </w:instrText>
          </w:r>
          <w:r w:rsidRPr="00AB7E43">
            <w:rPr>
              <w:lang w:val="en-US"/>
              <w:rPrChange w:id="176" w:author="Rui Ganhoto" w:date="2013-03-23T10:09:00Z">
                <w:rPr>
                  <w:noProof/>
                  <w:lang w:val="en-GB"/>
                </w:rPr>
              </w:rPrChange>
            </w:rPr>
            <w:fldChar w:fldCharType="separate"/>
          </w:r>
          <w:r w:rsidR="00AD6583" w:rsidRPr="00AB7E43">
            <w:rPr>
              <w:rStyle w:val="Hyperlink"/>
              <w:noProof/>
              <w:lang w:val="en-US"/>
              <w:rPrChange w:id="177" w:author="Rui Ganhoto" w:date="2013-03-23T10:09:00Z">
                <w:rPr>
                  <w:rStyle w:val="Hyperlink"/>
                  <w:noProof/>
                  <w:lang w:val="en-GB"/>
                </w:rPr>
              </w:rPrChange>
            </w:rPr>
            <w:t>3.4.</w:t>
          </w:r>
          <w:r w:rsidR="00AD6583" w:rsidRPr="00AB7E43">
            <w:rPr>
              <w:rFonts w:eastAsiaTheme="minorEastAsia"/>
              <w:noProof/>
              <w:lang w:val="en-US" w:eastAsia="pt-PT"/>
              <w:rPrChange w:id="178" w:author="Rui Ganhoto" w:date="2013-03-23T10:09:00Z">
                <w:rPr>
                  <w:rFonts w:eastAsiaTheme="minorEastAsia"/>
                  <w:noProof/>
                  <w:lang w:val="en-GB" w:eastAsia="pt-PT"/>
                </w:rPr>
              </w:rPrChange>
            </w:rPr>
            <w:tab/>
          </w:r>
          <w:r w:rsidR="00AD6583" w:rsidRPr="00AB7E43">
            <w:rPr>
              <w:rStyle w:val="Hyperlink"/>
              <w:noProof/>
              <w:lang w:val="en-US"/>
              <w:rPrChange w:id="179" w:author="Rui Ganhoto" w:date="2013-03-23T10:09:00Z">
                <w:rPr>
                  <w:rStyle w:val="Hyperlink"/>
                  <w:noProof/>
                  <w:lang w:val="en-GB"/>
                </w:rPr>
              </w:rPrChange>
            </w:rPr>
            <w:t>Specification of System Requirements</w:t>
          </w:r>
          <w:r w:rsidR="00AD6583" w:rsidRPr="00AB7E43">
            <w:rPr>
              <w:noProof/>
              <w:webHidden/>
              <w:lang w:val="en-US"/>
              <w:rPrChange w:id="180" w:author="Rui Ganhoto" w:date="2013-03-23T10:09:00Z">
                <w:rPr>
                  <w:noProof/>
                  <w:webHidden/>
                  <w:lang w:val="en-GB"/>
                </w:rPr>
              </w:rPrChange>
            </w:rPr>
            <w:tab/>
          </w:r>
          <w:r w:rsidR="00AD6583" w:rsidRPr="00AB7E43">
            <w:rPr>
              <w:noProof/>
              <w:webHidden/>
              <w:lang w:val="en-US"/>
              <w:rPrChange w:id="181" w:author="Rui Ganhoto" w:date="2013-03-23T10:09:00Z">
                <w:rPr>
                  <w:noProof/>
                  <w:webHidden/>
                  <w:lang w:val="en-GB"/>
                </w:rPr>
              </w:rPrChange>
            </w:rPr>
            <w:fldChar w:fldCharType="begin"/>
          </w:r>
          <w:r w:rsidR="00AD6583" w:rsidRPr="00AB7E43">
            <w:rPr>
              <w:noProof/>
              <w:webHidden/>
              <w:lang w:val="en-US"/>
              <w:rPrChange w:id="182" w:author="Rui Ganhoto" w:date="2013-03-23T10:09:00Z">
                <w:rPr>
                  <w:noProof/>
                  <w:webHidden/>
                  <w:lang w:val="en-GB"/>
                </w:rPr>
              </w:rPrChange>
            </w:rPr>
            <w:instrText xml:space="preserve"> PAGEREF _Toc351296694 \h </w:instrText>
          </w:r>
          <w:r w:rsidR="00AD6583" w:rsidRPr="00AB7E43">
            <w:rPr>
              <w:noProof/>
              <w:webHidden/>
              <w:lang w:val="en-US"/>
              <w:rPrChange w:id="183" w:author="Rui Ganhoto" w:date="2013-03-23T10:09:00Z">
                <w:rPr>
                  <w:noProof/>
                  <w:webHidden/>
                  <w:lang w:val="en-US"/>
                </w:rPr>
              </w:rPrChange>
            </w:rPr>
          </w:r>
          <w:r w:rsidR="00AD6583" w:rsidRPr="00AB7E43">
            <w:rPr>
              <w:noProof/>
              <w:webHidden/>
              <w:lang w:val="en-US"/>
              <w:rPrChange w:id="184" w:author="Rui Ganhoto" w:date="2013-03-23T10:09:00Z">
                <w:rPr>
                  <w:noProof/>
                  <w:webHidden/>
                  <w:lang w:val="en-GB"/>
                </w:rPr>
              </w:rPrChange>
            </w:rPr>
            <w:fldChar w:fldCharType="separate"/>
          </w:r>
          <w:r w:rsidR="00AD6583" w:rsidRPr="00AB7E43">
            <w:rPr>
              <w:noProof/>
              <w:webHidden/>
              <w:lang w:val="en-US"/>
              <w:rPrChange w:id="185" w:author="Rui Ganhoto" w:date="2013-03-23T10:09:00Z">
                <w:rPr>
                  <w:noProof/>
                  <w:webHidden/>
                  <w:lang w:val="en-GB"/>
                </w:rPr>
              </w:rPrChange>
            </w:rPr>
            <w:t>2</w:t>
          </w:r>
          <w:r w:rsidR="00AD6583" w:rsidRPr="00AB7E43">
            <w:rPr>
              <w:noProof/>
              <w:webHidden/>
              <w:lang w:val="en-US"/>
              <w:rPrChange w:id="186" w:author="Rui Ganhoto" w:date="2013-03-23T10:09:00Z">
                <w:rPr>
                  <w:noProof/>
                  <w:webHidden/>
                  <w:lang w:val="en-GB"/>
                </w:rPr>
              </w:rPrChange>
            </w:rPr>
            <w:fldChar w:fldCharType="end"/>
          </w:r>
          <w:r w:rsidRPr="00AB7E43">
            <w:rPr>
              <w:noProof/>
              <w:lang w:val="en-US"/>
              <w:rPrChange w:id="187" w:author="Rui Ganhoto" w:date="2013-03-23T10:09:00Z">
                <w:rPr>
                  <w:noProof/>
                  <w:lang w:val="en-GB"/>
                </w:rPr>
              </w:rPrChange>
            </w:rPr>
            <w:fldChar w:fldCharType="end"/>
          </w:r>
        </w:p>
        <w:p w14:paraId="1BB248B7" w14:textId="77777777" w:rsidR="000F3EB3" w:rsidRPr="00AB7E43" w:rsidRDefault="00B77706">
          <w:pPr>
            <w:pStyle w:val="TOC2"/>
            <w:tabs>
              <w:tab w:val="left" w:pos="1100"/>
              <w:tab w:val="right" w:leader="dot" w:pos="8494"/>
            </w:tabs>
            <w:rPr>
              <w:rFonts w:eastAsiaTheme="minorEastAsia"/>
              <w:noProof/>
              <w:lang w:val="en-US" w:eastAsia="pt-PT"/>
              <w:rPrChange w:id="188" w:author="Rui Ganhoto" w:date="2013-03-23T10:09:00Z">
                <w:rPr>
                  <w:rFonts w:eastAsiaTheme="minorEastAsia"/>
                  <w:noProof/>
                  <w:lang w:val="en-GB" w:eastAsia="pt-PT"/>
                </w:rPr>
              </w:rPrChange>
            </w:rPr>
          </w:pPr>
          <w:r w:rsidRPr="00AB7E43">
            <w:rPr>
              <w:lang w:val="en-US"/>
              <w:rPrChange w:id="189" w:author="Rui Ganhoto" w:date="2013-03-23T10:09:00Z">
                <w:rPr>
                  <w:noProof/>
                  <w:lang w:val="en-GB"/>
                </w:rPr>
              </w:rPrChange>
            </w:rPr>
            <w:fldChar w:fldCharType="begin"/>
          </w:r>
          <w:r w:rsidRPr="00AB7E43">
            <w:rPr>
              <w:lang w:val="en-US"/>
              <w:rPrChange w:id="190" w:author="Rui Ganhoto" w:date="2013-03-23T10:09:00Z">
                <w:rPr/>
              </w:rPrChange>
            </w:rPr>
            <w:instrText xml:space="preserve"> HYPERLINK \l "_Toc351296695" </w:instrText>
          </w:r>
          <w:r w:rsidRPr="00AB7E43">
            <w:rPr>
              <w:lang w:val="en-US"/>
              <w:rPrChange w:id="191" w:author="Rui Ganhoto" w:date="2013-03-23T10:09:00Z">
                <w:rPr>
                  <w:noProof/>
                  <w:lang w:val="en-GB"/>
                </w:rPr>
              </w:rPrChange>
            </w:rPr>
            <w:fldChar w:fldCharType="separate"/>
          </w:r>
          <w:r w:rsidR="00AD6583" w:rsidRPr="00AB7E43">
            <w:rPr>
              <w:rStyle w:val="Hyperlink"/>
              <w:noProof/>
              <w:lang w:val="en-US"/>
              <w:rPrChange w:id="192" w:author="Rui Ganhoto" w:date="2013-03-23T10:09:00Z">
                <w:rPr>
                  <w:rStyle w:val="Hyperlink"/>
                  <w:noProof/>
                  <w:lang w:val="en-GB"/>
                </w:rPr>
              </w:rPrChange>
            </w:rPr>
            <w:t>3.4.1.</w:t>
          </w:r>
          <w:r w:rsidR="00AD6583" w:rsidRPr="00AB7E43">
            <w:rPr>
              <w:rFonts w:eastAsiaTheme="minorEastAsia"/>
              <w:noProof/>
              <w:lang w:val="en-US" w:eastAsia="pt-PT"/>
              <w:rPrChange w:id="193" w:author="Rui Ganhoto" w:date="2013-03-23T10:09:00Z">
                <w:rPr>
                  <w:rFonts w:eastAsiaTheme="minorEastAsia"/>
                  <w:noProof/>
                  <w:lang w:val="en-GB" w:eastAsia="pt-PT"/>
                </w:rPr>
              </w:rPrChange>
            </w:rPr>
            <w:tab/>
          </w:r>
          <w:r w:rsidR="00AD6583" w:rsidRPr="00AB7E43">
            <w:rPr>
              <w:rStyle w:val="Hyperlink"/>
              <w:noProof/>
              <w:lang w:val="en-US"/>
              <w:rPrChange w:id="194" w:author="Rui Ganhoto" w:date="2013-03-23T10:09:00Z">
                <w:rPr>
                  <w:rStyle w:val="Hyperlink"/>
                  <w:noProof/>
                  <w:lang w:val="en-GB"/>
                </w:rPr>
              </w:rPrChange>
            </w:rPr>
            <w:t>Requirements Analysis</w:t>
          </w:r>
          <w:r w:rsidR="00AD6583" w:rsidRPr="00AB7E43">
            <w:rPr>
              <w:noProof/>
              <w:webHidden/>
              <w:lang w:val="en-US"/>
              <w:rPrChange w:id="195" w:author="Rui Ganhoto" w:date="2013-03-23T10:09:00Z">
                <w:rPr>
                  <w:noProof/>
                  <w:webHidden/>
                  <w:lang w:val="en-GB"/>
                </w:rPr>
              </w:rPrChange>
            </w:rPr>
            <w:tab/>
          </w:r>
          <w:r w:rsidR="00AD6583" w:rsidRPr="00AB7E43">
            <w:rPr>
              <w:noProof/>
              <w:webHidden/>
              <w:lang w:val="en-US"/>
              <w:rPrChange w:id="196" w:author="Rui Ganhoto" w:date="2013-03-23T10:09:00Z">
                <w:rPr>
                  <w:noProof/>
                  <w:webHidden/>
                  <w:lang w:val="en-GB"/>
                </w:rPr>
              </w:rPrChange>
            </w:rPr>
            <w:fldChar w:fldCharType="begin"/>
          </w:r>
          <w:r w:rsidR="00AD6583" w:rsidRPr="00AB7E43">
            <w:rPr>
              <w:noProof/>
              <w:webHidden/>
              <w:lang w:val="en-US"/>
              <w:rPrChange w:id="197" w:author="Rui Ganhoto" w:date="2013-03-23T10:09:00Z">
                <w:rPr>
                  <w:noProof/>
                  <w:webHidden/>
                  <w:lang w:val="en-GB"/>
                </w:rPr>
              </w:rPrChange>
            </w:rPr>
            <w:instrText xml:space="preserve"> PAGEREF _Toc351296695 \h </w:instrText>
          </w:r>
          <w:r w:rsidR="00AD6583" w:rsidRPr="00AB7E43">
            <w:rPr>
              <w:noProof/>
              <w:webHidden/>
              <w:lang w:val="en-US"/>
              <w:rPrChange w:id="198" w:author="Rui Ganhoto" w:date="2013-03-23T10:09:00Z">
                <w:rPr>
                  <w:noProof/>
                  <w:webHidden/>
                  <w:lang w:val="en-US"/>
                </w:rPr>
              </w:rPrChange>
            </w:rPr>
          </w:r>
          <w:r w:rsidR="00AD6583" w:rsidRPr="00AB7E43">
            <w:rPr>
              <w:noProof/>
              <w:webHidden/>
              <w:lang w:val="en-US"/>
              <w:rPrChange w:id="199" w:author="Rui Ganhoto" w:date="2013-03-23T10:09:00Z">
                <w:rPr>
                  <w:noProof/>
                  <w:webHidden/>
                  <w:lang w:val="en-GB"/>
                </w:rPr>
              </w:rPrChange>
            </w:rPr>
            <w:fldChar w:fldCharType="separate"/>
          </w:r>
          <w:r w:rsidR="00AD6583" w:rsidRPr="00AB7E43">
            <w:rPr>
              <w:noProof/>
              <w:webHidden/>
              <w:lang w:val="en-US"/>
              <w:rPrChange w:id="200" w:author="Rui Ganhoto" w:date="2013-03-23T10:09:00Z">
                <w:rPr>
                  <w:noProof/>
                  <w:webHidden/>
                  <w:lang w:val="en-GB"/>
                </w:rPr>
              </w:rPrChange>
            </w:rPr>
            <w:t>3</w:t>
          </w:r>
          <w:r w:rsidR="00AD6583" w:rsidRPr="00AB7E43">
            <w:rPr>
              <w:noProof/>
              <w:webHidden/>
              <w:lang w:val="en-US"/>
              <w:rPrChange w:id="201" w:author="Rui Ganhoto" w:date="2013-03-23T10:09:00Z">
                <w:rPr>
                  <w:noProof/>
                  <w:webHidden/>
                  <w:lang w:val="en-GB"/>
                </w:rPr>
              </w:rPrChange>
            </w:rPr>
            <w:fldChar w:fldCharType="end"/>
          </w:r>
          <w:r w:rsidRPr="00AB7E43">
            <w:rPr>
              <w:noProof/>
              <w:lang w:val="en-US"/>
              <w:rPrChange w:id="202" w:author="Rui Ganhoto" w:date="2013-03-23T10:09:00Z">
                <w:rPr>
                  <w:noProof/>
                  <w:lang w:val="en-GB"/>
                </w:rPr>
              </w:rPrChange>
            </w:rPr>
            <w:fldChar w:fldCharType="end"/>
          </w:r>
        </w:p>
        <w:p w14:paraId="219C494F" w14:textId="77777777" w:rsidR="000F3EB3" w:rsidRPr="00AB7E43" w:rsidRDefault="00B77706">
          <w:pPr>
            <w:pStyle w:val="TOC2"/>
            <w:tabs>
              <w:tab w:val="left" w:pos="1100"/>
              <w:tab w:val="right" w:leader="dot" w:pos="8494"/>
            </w:tabs>
            <w:rPr>
              <w:rFonts w:eastAsiaTheme="minorEastAsia"/>
              <w:noProof/>
              <w:lang w:val="en-US" w:eastAsia="pt-PT"/>
              <w:rPrChange w:id="203" w:author="Rui Ganhoto" w:date="2013-03-23T10:09:00Z">
                <w:rPr>
                  <w:rFonts w:eastAsiaTheme="minorEastAsia"/>
                  <w:noProof/>
                  <w:lang w:val="en-GB" w:eastAsia="pt-PT"/>
                </w:rPr>
              </w:rPrChange>
            </w:rPr>
          </w:pPr>
          <w:r w:rsidRPr="00AB7E43">
            <w:rPr>
              <w:lang w:val="en-US"/>
              <w:rPrChange w:id="204" w:author="Rui Ganhoto" w:date="2013-03-23T10:09:00Z">
                <w:rPr>
                  <w:noProof/>
                  <w:lang w:val="en-GB"/>
                </w:rPr>
              </w:rPrChange>
            </w:rPr>
            <w:fldChar w:fldCharType="begin"/>
          </w:r>
          <w:r w:rsidRPr="00AB7E43">
            <w:rPr>
              <w:lang w:val="en-US"/>
              <w:rPrChange w:id="205" w:author="Rui Ganhoto" w:date="2013-03-23T10:09:00Z">
                <w:rPr/>
              </w:rPrChange>
            </w:rPr>
            <w:instrText xml:space="preserve"> HYPERLINK \l "_Toc351296696" </w:instrText>
          </w:r>
          <w:r w:rsidRPr="00AB7E43">
            <w:rPr>
              <w:lang w:val="en-US"/>
              <w:rPrChange w:id="206" w:author="Rui Ganhoto" w:date="2013-03-23T10:09:00Z">
                <w:rPr>
                  <w:noProof/>
                  <w:lang w:val="en-GB"/>
                </w:rPr>
              </w:rPrChange>
            </w:rPr>
            <w:fldChar w:fldCharType="separate"/>
          </w:r>
          <w:r w:rsidR="00AD6583" w:rsidRPr="00AB7E43">
            <w:rPr>
              <w:rStyle w:val="Hyperlink"/>
              <w:noProof/>
              <w:lang w:val="en-US"/>
              <w:rPrChange w:id="207" w:author="Rui Ganhoto" w:date="2013-03-23T10:09:00Z">
                <w:rPr>
                  <w:rStyle w:val="Hyperlink"/>
                  <w:noProof/>
                  <w:lang w:val="en-GB"/>
                </w:rPr>
              </w:rPrChange>
            </w:rPr>
            <w:t>3.4.2.</w:t>
          </w:r>
          <w:r w:rsidR="00AD6583" w:rsidRPr="00AB7E43">
            <w:rPr>
              <w:rFonts w:eastAsiaTheme="minorEastAsia"/>
              <w:noProof/>
              <w:lang w:val="en-US" w:eastAsia="pt-PT"/>
              <w:rPrChange w:id="208" w:author="Rui Ganhoto" w:date="2013-03-23T10:09:00Z">
                <w:rPr>
                  <w:rFonts w:eastAsiaTheme="minorEastAsia"/>
                  <w:noProof/>
                  <w:lang w:val="en-GB" w:eastAsia="pt-PT"/>
                </w:rPr>
              </w:rPrChange>
            </w:rPr>
            <w:tab/>
          </w:r>
          <w:r w:rsidR="00AD6583" w:rsidRPr="00AB7E43">
            <w:rPr>
              <w:rStyle w:val="Hyperlink"/>
              <w:noProof/>
              <w:lang w:val="en-US"/>
              <w:rPrChange w:id="209" w:author="Rui Ganhoto" w:date="2013-03-23T10:09:00Z">
                <w:rPr>
                  <w:rStyle w:val="Hyperlink"/>
                  <w:noProof/>
                  <w:lang w:val="en-GB"/>
                </w:rPr>
              </w:rPrChange>
            </w:rPr>
            <w:t>Requirements Specification</w:t>
          </w:r>
          <w:r w:rsidR="00AD6583" w:rsidRPr="00AB7E43">
            <w:rPr>
              <w:noProof/>
              <w:webHidden/>
              <w:lang w:val="en-US"/>
              <w:rPrChange w:id="210" w:author="Rui Ganhoto" w:date="2013-03-23T10:09:00Z">
                <w:rPr>
                  <w:noProof/>
                  <w:webHidden/>
                  <w:lang w:val="en-GB"/>
                </w:rPr>
              </w:rPrChange>
            </w:rPr>
            <w:tab/>
          </w:r>
          <w:r w:rsidR="00AD6583" w:rsidRPr="00AB7E43">
            <w:rPr>
              <w:noProof/>
              <w:webHidden/>
              <w:lang w:val="en-US"/>
              <w:rPrChange w:id="211" w:author="Rui Ganhoto" w:date="2013-03-23T10:09:00Z">
                <w:rPr>
                  <w:noProof/>
                  <w:webHidden/>
                  <w:lang w:val="en-GB"/>
                </w:rPr>
              </w:rPrChange>
            </w:rPr>
            <w:fldChar w:fldCharType="begin"/>
          </w:r>
          <w:r w:rsidR="00AD6583" w:rsidRPr="00AB7E43">
            <w:rPr>
              <w:noProof/>
              <w:webHidden/>
              <w:lang w:val="en-US"/>
              <w:rPrChange w:id="212" w:author="Rui Ganhoto" w:date="2013-03-23T10:09:00Z">
                <w:rPr>
                  <w:noProof/>
                  <w:webHidden/>
                  <w:lang w:val="en-GB"/>
                </w:rPr>
              </w:rPrChange>
            </w:rPr>
            <w:instrText xml:space="preserve"> PAGEREF _Toc351296696 \h </w:instrText>
          </w:r>
          <w:r w:rsidR="00AD6583" w:rsidRPr="00AB7E43">
            <w:rPr>
              <w:noProof/>
              <w:webHidden/>
              <w:lang w:val="en-US"/>
              <w:rPrChange w:id="213" w:author="Rui Ganhoto" w:date="2013-03-23T10:09:00Z">
                <w:rPr>
                  <w:noProof/>
                  <w:webHidden/>
                  <w:lang w:val="en-US"/>
                </w:rPr>
              </w:rPrChange>
            </w:rPr>
          </w:r>
          <w:r w:rsidR="00AD6583" w:rsidRPr="00AB7E43">
            <w:rPr>
              <w:noProof/>
              <w:webHidden/>
              <w:lang w:val="en-US"/>
              <w:rPrChange w:id="214" w:author="Rui Ganhoto" w:date="2013-03-23T10:09:00Z">
                <w:rPr>
                  <w:noProof/>
                  <w:webHidden/>
                  <w:lang w:val="en-GB"/>
                </w:rPr>
              </w:rPrChange>
            </w:rPr>
            <w:fldChar w:fldCharType="separate"/>
          </w:r>
          <w:r w:rsidR="00AD6583" w:rsidRPr="00AB7E43">
            <w:rPr>
              <w:noProof/>
              <w:webHidden/>
              <w:lang w:val="en-US"/>
              <w:rPrChange w:id="215" w:author="Rui Ganhoto" w:date="2013-03-23T10:09:00Z">
                <w:rPr>
                  <w:noProof/>
                  <w:webHidden/>
                  <w:lang w:val="en-GB"/>
                </w:rPr>
              </w:rPrChange>
            </w:rPr>
            <w:t>3</w:t>
          </w:r>
          <w:r w:rsidR="00AD6583" w:rsidRPr="00AB7E43">
            <w:rPr>
              <w:noProof/>
              <w:webHidden/>
              <w:lang w:val="en-US"/>
              <w:rPrChange w:id="216" w:author="Rui Ganhoto" w:date="2013-03-23T10:09:00Z">
                <w:rPr>
                  <w:noProof/>
                  <w:webHidden/>
                  <w:lang w:val="en-GB"/>
                </w:rPr>
              </w:rPrChange>
            </w:rPr>
            <w:fldChar w:fldCharType="end"/>
          </w:r>
          <w:r w:rsidRPr="00AB7E43">
            <w:rPr>
              <w:noProof/>
              <w:lang w:val="en-US"/>
              <w:rPrChange w:id="217" w:author="Rui Ganhoto" w:date="2013-03-23T10:09:00Z">
                <w:rPr>
                  <w:noProof/>
                  <w:lang w:val="en-GB"/>
                </w:rPr>
              </w:rPrChange>
            </w:rPr>
            <w:fldChar w:fldCharType="end"/>
          </w:r>
        </w:p>
        <w:p w14:paraId="03B5115A" w14:textId="77777777" w:rsidR="000F3EB3" w:rsidRPr="00AB7E43" w:rsidRDefault="00B77706">
          <w:pPr>
            <w:pStyle w:val="TOC2"/>
            <w:tabs>
              <w:tab w:val="left" w:pos="1100"/>
              <w:tab w:val="right" w:leader="dot" w:pos="8494"/>
            </w:tabs>
            <w:rPr>
              <w:rFonts w:eastAsiaTheme="minorEastAsia"/>
              <w:noProof/>
              <w:lang w:val="en-US" w:eastAsia="pt-PT"/>
              <w:rPrChange w:id="218" w:author="Rui Ganhoto" w:date="2013-03-23T10:09:00Z">
                <w:rPr>
                  <w:rFonts w:eastAsiaTheme="minorEastAsia"/>
                  <w:noProof/>
                  <w:lang w:val="en-GB" w:eastAsia="pt-PT"/>
                </w:rPr>
              </w:rPrChange>
            </w:rPr>
          </w:pPr>
          <w:r w:rsidRPr="00AB7E43">
            <w:rPr>
              <w:lang w:val="en-US"/>
              <w:rPrChange w:id="219" w:author="Rui Ganhoto" w:date="2013-03-23T10:09:00Z">
                <w:rPr>
                  <w:noProof/>
                  <w:lang w:val="en-GB"/>
                </w:rPr>
              </w:rPrChange>
            </w:rPr>
            <w:fldChar w:fldCharType="begin"/>
          </w:r>
          <w:r w:rsidRPr="00AB7E43">
            <w:rPr>
              <w:lang w:val="en-US"/>
              <w:rPrChange w:id="220" w:author="Rui Ganhoto" w:date="2013-03-23T10:09:00Z">
                <w:rPr/>
              </w:rPrChange>
            </w:rPr>
            <w:instrText xml:space="preserve"> HYPERLINK \l "_Toc351296697" </w:instrText>
          </w:r>
          <w:r w:rsidRPr="00AB7E43">
            <w:rPr>
              <w:lang w:val="en-US"/>
              <w:rPrChange w:id="221" w:author="Rui Ganhoto" w:date="2013-03-23T10:09:00Z">
                <w:rPr>
                  <w:noProof/>
                  <w:lang w:val="en-GB"/>
                </w:rPr>
              </w:rPrChange>
            </w:rPr>
            <w:fldChar w:fldCharType="separate"/>
          </w:r>
          <w:r w:rsidR="00AD6583" w:rsidRPr="00AB7E43">
            <w:rPr>
              <w:rStyle w:val="Hyperlink"/>
              <w:noProof/>
              <w:lang w:val="en-US"/>
              <w:rPrChange w:id="222" w:author="Rui Ganhoto" w:date="2013-03-23T10:09:00Z">
                <w:rPr>
                  <w:rStyle w:val="Hyperlink"/>
                  <w:noProof/>
                  <w:lang w:val="en-GB"/>
                </w:rPr>
              </w:rPrChange>
            </w:rPr>
            <w:t>3.4.3.</w:t>
          </w:r>
          <w:r w:rsidR="00AD6583" w:rsidRPr="00AB7E43">
            <w:rPr>
              <w:rFonts w:eastAsiaTheme="minorEastAsia"/>
              <w:noProof/>
              <w:lang w:val="en-US" w:eastAsia="pt-PT"/>
              <w:rPrChange w:id="223" w:author="Rui Ganhoto" w:date="2013-03-23T10:09:00Z">
                <w:rPr>
                  <w:rFonts w:eastAsiaTheme="minorEastAsia"/>
                  <w:noProof/>
                  <w:lang w:val="en-GB" w:eastAsia="pt-PT"/>
                </w:rPr>
              </w:rPrChange>
            </w:rPr>
            <w:tab/>
          </w:r>
          <w:r w:rsidR="00AD6583" w:rsidRPr="00AB7E43">
            <w:rPr>
              <w:rStyle w:val="Hyperlink"/>
              <w:noProof/>
              <w:lang w:val="en-US"/>
              <w:rPrChange w:id="224" w:author="Rui Ganhoto" w:date="2013-03-23T10:09:00Z">
                <w:rPr>
                  <w:rStyle w:val="Hyperlink"/>
                  <w:noProof/>
                  <w:lang w:val="en-GB"/>
                </w:rPr>
              </w:rPrChange>
            </w:rPr>
            <w:t>Updating Requirements</w:t>
          </w:r>
          <w:r w:rsidR="00AD6583" w:rsidRPr="00AB7E43">
            <w:rPr>
              <w:noProof/>
              <w:webHidden/>
              <w:lang w:val="en-US"/>
              <w:rPrChange w:id="225" w:author="Rui Ganhoto" w:date="2013-03-23T10:09:00Z">
                <w:rPr>
                  <w:noProof/>
                  <w:webHidden/>
                  <w:lang w:val="en-GB"/>
                </w:rPr>
              </w:rPrChange>
            </w:rPr>
            <w:tab/>
          </w:r>
          <w:r w:rsidR="00AD6583" w:rsidRPr="00AB7E43">
            <w:rPr>
              <w:noProof/>
              <w:webHidden/>
              <w:lang w:val="en-US"/>
              <w:rPrChange w:id="226" w:author="Rui Ganhoto" w:date="2013-03-23T10:09:00Z">
                <w:rPr>
                  <w:noProof/>
                  <w:webHidden/>
                  <w:lang w:val="en-GB"/>
                </w:rPr>
              </w:rPrChange>
            </w:rPr>
            <w:fldChar w:fldCharType="begin"/>
          </w:r>
          <w:r w:rsidR="00AD6583" w:rsidRPr="00AB7E43">
            <w:rPr>
              <w:noProof/>
              <w:webHidden/>
              <w:lang w:val="en-US"/>
              <w:rPrChange w:id="227" w:author="Rui Ganhoto" w:date="2013-03-23T10:09:00Z">
                <w:rPr>
                  <w:noProof/>
                  <w:webHidden/>
                  <w:lang w:val="en-GB"/>
                </w:rPr>
              </w:rPrChange>
            </w:rPr>
            <w:instrText xml:space="preserve"> PAGEREF _Toc351296697 \h </w:instrText>
          </w:r>
          <w:r w:rsidR="00AD6583" w:rsidRPr="00AB7E43">
            <w:rPr>
              <w:noProof/>
              <w:webHidden/>
              <w:lang w:val="en-US"/>
              <w:rPrChange w:id="228" w:author="Rui Ganhoto" w:date="2013-03-23T10:09:00Z">
                <w:rPr>
                  <w:noProof/>
                  <w:webHidden/>
                  <w:lang w:val="en-US"/>
                </w:rPr>
              </w:rPrChange>
            </w:rPr>
          </w:r>
          <w:r w:rsidR="00AD6583" w:rsidRPr="00AB7E43">
            <w:rPr>
              <w:noProof/>
              <w:webHidden/>
              <w:lang w:val="en-US"/>
              <w:rPrChange w:id="229" w:author="Rui Ganhoto" w:date="2013-03-23T10:09:00Z">
                <w:rPr>
                  <w:noProof/>
                  <w:webHidden/>
                  <w:lang w:val="en-GB"/>
                </w:rPr>
              </w:rPrChange>
            </w:rPr>
            <w:fldChar w:fldCharType="separate"/>
          </w:r>
          <w:r w:rsidR="00AD6583" w:rsidRPr="00AB7E43">
            <w:rPr>
              <w:noProof/>
              <w:webHidden/>
              <w:lang w:val="en-US"/>
              <w:rPrChange w:id="230" w:author="Rui Ganhoto" w:date="2013-03-23T10:09:00Z">
                <w:rPr>
                  <w:noProof/>
                  <w:webHidden/>
                  <w:lang w:val="en-GB"/>
                </w:rPr>
              </w:rPrChange>
            </w:rPr>
            <w:t>4</w:t>
          </w:r>
          <w:r w:rsidR="00AD6583" w:rsidRPr="00AB7E43">
            <w:rPr>
              <w:noProof/>
              <w:webHidden/>
              <w:lang w:val="en-US"/>
              <w:rPrChange w:id="231" w:author="Rui Ganhoto" w:date="2013-03-23T10:09:00Z">
                <w:rPr>
                  <w:noProof/>
                  <w:webHidden/>
                  <w:lang w:val="en-GB"/>
                </w:rPr>
              </w:rPrChange>
            </w:rPr>
            <w:fldChar w:fldCharType="end"/>
          </w:r>
          <w:r w:rsidRPr="00AB7E43">
            <w:rPr>
              <w:noProof/>
              <w:lang w:val="en-US"/>
              <w:rPrChange w:id="232" w:author="Rui Ganhoto" w:date="2013-03-23T10:09:00Z">
                <w:rPr>
                  <w:noProof/>
                  <w:lang w:val="en-GB"/>
                </w:rPr>
              </w:rPrChange>
            </w:rPr>
            <w:fldChar w:fldCharType="end"/>
          </w:r>
        </w:p>
        <w:p w14:paraId="54675F45" w14:textId="77777777" w:rsidR="000F3EB3" w:rsidRPr="00AB7E43" w:rsidRDefault="00B77706">
          <w:pPr>
            <w:pStyle w:val="TOC1"/>
            <w:tabs>
              <w:tab w:val="left" w:pos="440"/>
              <w:tab w:val="right" w:leader="dot" w:pos="8494"/>
            </w:tabs>
            <w:rPr>
              <w:rFonts w:eastAsiaTheme="minorEastAsia"/>
              <w:noProof/>
              <w:lang w:val="en-US" w:eastAsia="pt-PT"/>
              <w:rPrChange w:id="233" w:author="Rui Ganhoto" w:date="2013-03-23T10:09:00Z">
                <w:rPr>
                  <w:rFonts w:eastAsiaTheme="minorEastAsia"/>
                  <w:noProof/>
                  <w:lang w:val="en-GB" w:eastAsia="pt-PT"/>
                </w:rPr>
              </w:rPrChange>
            </w:rPr>
          </w:pPr>
          <w:r w:rsidRPr="00AB7E43">
            <w:rPr>
              <w:lang w:val="en-US"/>
              <w:rPrChange w:id="234" w:author="Rui Ganhoto" w:date="2013-03-23T10:09:00Z">
                <w:rPr>
                  <w:noProof/>
                  <w:lang w:val="en-GB"/>
                </w:rPr>
              </w:rPrChange>
            </w:rPr>
            <w:fldChar w:fldCharType="begin"/>
          </w:r>
          <w:r w:rsidRPr="00AB7E43">
            <w:rPr>
              <w:lang w:val="en-US"/>
              <w:rPrChange w:id="235" w:author="Rui Ganhoto" w:date="2013-03-23T10:09:00Z">
                <w:rPr/>
              </w:rPrChange>
            </w:rPr>
            <w:instrText xml:space="preserve"> HYPERLINK \l "_Toc351296698" </w:instrText>
          </w:r>
          <w:r w:rsidRPr="00AB7E43">
            <w:rPr>
              <w:lang w:val="en-US"/>
              <w:rPrChange w:id="236" w:author="Rui Ganhoto" w:date="2013-03-23T10:09:00Z">
                <w:rPr>
                  <w:noProof/>
                  <w:lang w:val="en-GB"/>
                </w:rPr>
              </w:rPrChange>
            </w:rPr>
            <w:fldChar w:fldCharType="separate"/>
          </w:r>
          <w:r w:rsidR="00AD6583" w:rsidRPr="00AB7E43">
            <w:rPr>
              <w:rStyle w:val="Hyperlink"/>
              <w:noProof/>
              <w:lang w:val="en-US"/>
              <w:rPrChange w:id="237" w:author="Rui Ganhoto" w:date="2013-03-23T10:09:00Z">
                <w:rPr>
                  <w:rStyle w:val="Hyperlink"/>
                  <w:noProof/>
                  <w:lang w:val="en-GB"/>
                </w:rPr>
              </w:rPrChange>
            </w:rPr>
            <w:t>5.</w:t>
          </w:r>
          <w:r w:rsidR="00AD6583" w:rsidRPr="00AB7E43">
            <w:rPr>
              <w:rFonts w:eastAsiaTheme="minorEastAsia"/>
              <w:noProof/>
              <w:lang w:val="en-US" w:eastAsia="pt-PT"/>
              <w:rPrChange w:id="238" w:author="Rui Ganhoto" w:date="2013-03-23T10:09:00Z">
                <w:rPr>
                  <w:rFonts w:eastAsiaTheme="minorEastAsia"/>
                  <w:noProof/>
                  <w:lang w:val="en-GB" w:eastAsia="pt-PT"/>
                </w:rPr>
              </w:rPrChange>
            </w:rPr>
            <w:tab/>
          </w:r>
          <w:r w:rsidR="00AD6583" w:rsidRPr="00AB7E43">
            <w:rPr>
              <w:rStyle w:val="Hyperlink"/>
              <w:noProof/>
              <w:lang w:val="en-US"/>
              <w:rPrChange w:id="239" w:author="Rui Ganhoto" w:date="2013-03-23T10:09:00Z">
                <w:rPr>
                  <w:rStyle w:val="Hyperlink"/>
                  <w:noProof/>
                  <w:lang w:val="en-GB"/>
                </w:rPr>
              </w:rPrChange>
            </w:rPr>
            <w:t>Tools</w:t>
          </w:r>
          <w:r w:rsidR="00AD6583" w:rsidRPr="00AB7E43">
            <w:rPr>
              <w:noProof/>
              <w:webHidden/>
              <w:lang w:val="en-US"/>
              <w:rPrChange w:id="240" w:author="Rui Ganhoto" w:date="2013-03-23T10:09:00Z">
                <w:rPr>
                  <w:noProof/>
                  <w:webHidden/>
                  <w:lang w:val="en-GB"/>
                </w:rPr>
              </w:rPrChange>
            </w:rPr>
            <w:tab/>
          </w:r>
          <w:r w:rsidR="00AD6583" w:rsidRPr="00AB7E43">
            <w:rPr>
              <w:noProof/>
              <w:webHidden/>
              <w:lang w:val="en-US"/>
              <w:rPrChange w:id="241" w:author="Rui Ganhoto" w:date="2013-03-23T10:09:00Z">
                <w:rPr>
                  <w:noProof/>
                  <w:webHidden/>
                  <w:lang w:val="en-GB"/>
                </w:rPr>
              </w:rPrChange>
            </w:rPr>
            <w:fldChar w:fldCharType="begin"/>
          </w:r>
          <w:r w:rsidR="00AD6583" w:rsidRPr="00AB7E43">
            <w:rPr>
              <w:noProof/>
              <w:webHidden/>
              <w:lang w:val="en-US"/>
              <w:rPrChange w:id="242" w:author="Rui Ganhoto" w:date="2013-03-23T10:09:00Z">
                <w:rPr>
                  <w:noProof/>
                  <w:webHidden/>
                  <w:lang w:val="en-GB"/>
                </w:rPr>
              </w:rPrChange>
            </w:rPr>
            <w:instrText xml:space="preserve"> PAGEREF _Toc351296698 \h </w:instrText>
          </w:r>
          <w:r w:rsidR="00AD6583" w:rsidRPr="00AB7E43">
            <w:rPr>
              <w:noProof/>
              <w:webHidden/>
              <w:lang w:val="en-US"/>
              <w:rPrChange w:id="243" w:author="Rui Ganhoto" w:date="2013-03-23T10:09:00Z">
                <w:rPr>
                  <w:noProof/>
                  <w:webHidden/>
                  <w:lang w:val="en-US"/>
                </w:rPr>
              </w:rPrChange>
            </w:rPr>
          </w:r>
          <w:r w:rsidR="00AD6583" w:rsidRPr="00AB7E43">
            <w:rPr>
              <w:noProof/>
              <w:webHidden/>
              <w:lang w:val="en-US"/>
              <w:rPrChange w:id="244" w:author="Rui Ganhoto" w:date="2013-03-23T10:09:00Z">
                <w:rPr>
                  <w:noProof/>
                  <w:webHidden/>
                  <w:lang w:val="en-GB"/>
                </w:rPr>
              </w:rPrChange>
            </w:rPr>
            <w:fldChar w:fldCharType="separate"/>
          </w:r>
          <w:r w:rsidR="00AD6583" w:rsidRPr="00AB7E43">
            <w:rPr>
              <w:noProof/>
              <w:webHidden/>
              <w:lang w:val="en-US"/>
              <w:rPrChange w:id="245" w:author="Rui Ganhoto" w:date="2013-03-23T10:09:00Z">
                <w:rPr>
                  <w:noProof/>
                  <w:webHidden/>
                  <w:lang w:val="en-GB"/>
                </w:rPr>
              </w:rPrChange>
            </w:rPr>
            <w:t>5</w:t>
          </w:r>
          <w:r w:rsidR="00AD6583" w:rsidRPr="00AB7E43">
            <w:rPr>
              <w:noProof/>
              <w:webHidden/>
              <w:lang w:val="en-US"/>
              <w:rPrChange w:id="246" w:author="Rui Ganhoto" w:date="2013-03-23T10:09:00Z">
                <w:rPr>
                  <w:noProof/>
                  <w:webHidden/>
                  <w:lang w:val="en-GB"/>
                </w:rPr>
              </w:rPrChange>
            </w:rPr>
            <w:fldChar w:fldCharType="end"/>
          </w:r>
          <w:r w:rsidRPr="00AB7E43">
            <w:rPr>
              <w:noProof/>
              <w:lang w:val="en-US"/>
              <w:rPrChange w:id="247" w:author="Rui Ganhoto" w:date="2013-03-23T10:09:00Z">
                <w:rPr>
                  <w:noProof/>
                  <w:lang w:val="en-GB"/>
                </w:rPr>
              </w:rPrChange>
            </w:rPr>
            <w:fldChar w:fldCharType="end"/>
          </w:r>
        </w:p>
        <w:p w14:paraId="1CBEAF0A" w14:textId="77777777" w:rsidR="000F3EB3" w:rsidRPr="00AB7E43" w:rsidRDefault="00B77706">
          <w:pPr>
            <w:pStyle w:val="TOC1"/>
            <w:tabs>
              <w:tab w:val="left" w:pos="440"/>
              <w:tab w:val="right" w:leader="dot" w:pos="8494"/>
            </w:tabs>
            <w:rPr>
              <w:rFonts w:eastAsiaTheme="minorEastAsia"/>
              <w:noProof/>
              <w:lang w:val="en-US" w:eastAsia="pt-PT"/>
              <w:rPrChange w:id="248" w:author="Rui Ganhoto" w:date="2013-03-23T10:09:00Z">
                <w:rPr>
                  <w:rFonts w:eastAsiaTheme="minorEastAsia"/>
                  <w:noProof/>
                  <w:lang w:val="en-GB" w:eastAsia="pt-PT"/>
                </w:rPr>
              </w:rPrChange>
            </w:rPr>
          </w:pPr>
          <w:r w:rsidRPr="00AB7E43">
            <w:rPr>
              <w:lang w:val="en-US"/>
              <w:rPrChange w:id="249" w:author="Rui Ganhoto" w:date="2013-03-23T10:09:00Z">
                <w:rPr>
                  <w:noProof/>
                  <w:lang w:val="en-GB"/>
                </w:rPr>
              </w:rPrChange>
            </w:rPr>
            <w:fldChar w:fldCharType="begin"/>
          </w:r>
          <w:r w:rsidRPr="00AB7E43">
            <w:rPr>
              <w:lang w:val="en-US"/>
              <w:rPrChange w:id="250" w:author="Rui Ganhoto" w:date="2013-03-23T10:09:00Z">
                <w:rPr/>
              </w:rPrChange>
            </w:rPr>
            <w:instrText xml:space="preserve"> HYPERLINK \l "_Toc351296699" </w:instrText>
          </w:r>
          <w:r w:rsidRPr="00AB7E43">
            <w:rPr>
              <w:lang w:val="en-US"/>
              <w:rPrChange w:id="251" w:author="Rui Ganhoto" w:date="2013-03-23T10:09:00Z">
                <w:rPr>
                  <w:noProof/>
                  <w:lang w:val="en-GB"/>
                </w:rPr>
              </w:rPrChange>
            </w:rPr>
            <w:fldChar w:fldCharType="separate"/>
          </w:r>
          <w:r w:rsidR="00AD6583" w:rsidRPr="00AB7E43">
            <w:rPr>
              <w:rStyle w:val="Hyperlink"/>
              <w:noProof/>
              <w:lang w:val="en-US"/>
              <w:rPrChange w:id="252" w:author="Rui Ganhoto" w:date="2013-03-23T10:09:00Z">
                <w:rPr>
                  <w:rStyle w:val="Hyperlink"/>
                  <w:noProof/>
                  <w:lang w:val="en-GB"/>
                </w:rPr>
              </w:rPrChange>
            </w:rPr>
            <w:t>6.</w:t>
          </w:r>
          <w:r w:rsidR="00AD6583" w:rsidRPr="00AB7E43">
            <w:rPr>
              <w:rFonts w:eastAsiaTheme="minorEastAsia"/>
              <w:noProof/>
              <w:lang w:val="en-US" w:eastAsia="pt-PT"/>
              <w:rPrChange w:id="253" w:author="Rui Ganhoto" w:date="2013-03-23T10:09:00Z">
                <w:rPr>
                  <w:rFonts w:eastAsiaTheme="minorEastAsia"/>
                  <w:noProof/>
                  <w:lang w:val="en-GB" w:eastAsia="pt-PT"/>
                </w:rPr>
              </w:rPrChange>
            </w:rPr>
            <w:tab/>
          </w:r>
          <w:r w:rsidR="00AD6583" w:rsidRPr="00AB7E43">
            <w:rPr>
              <w:rStyle w:val="Hyperlink"/>
              <w:noProof/>
              <w:lang w:val="en-US"/>
              <w:rPrChange w:id="254" w:author="Rui Ganhoto" w:date="2013-03-23T10:09:00Z">
                <w:rPr>
                  <w:rStyle w:val="Hyperlink"/>
                  <w:noProof/>
                  <w:lang w:val="en-GB"/>
                </w:rPr>
              </w:rPrChange>
            </w:rPr>
            <w:t>Related Processes</w:t>
          </w:r>
          <w:r w:rsidR="00AD6583" w:rsidRPr="00AB7E43">
            <w:rPr>
              <w:noProof/>
              <w:webHidden/>
              <w:lang w:val="en-US"/>
              <w:rPrChange w:id="255" w:author="Rui Ganhoto" w:date="2013-03-23T10:09:00Z">
                <w:rPr>
                  <w:noProof/>
                  <w:webHidden/>
                  <w:lang w:val="en-GB"/>
                </w:rPr>
              </w:rPrChange>
            </w:rPr>
            <w:tab/>
          </w:r>
          <w:r w:rsidR="00AD6583" w:rsidRPr="00AB7E43">
            <w:rPr>
              <w:noProof/>
              <w:webHidden/>
              <w:lang w:val="en-US"/>
              <w:rPrChange w:id="256" w:author="Rui Ganhoto" w:date="2013-03-23T10:09:00Z">
                <w:rPr>
                  <w:noProof/>
                  <w:webHidden/>
                  <w:lang w:val="en-GB"/>
                </w:rPr>
              </w:rPrChange>
            </w:rPr>
            <w:fldChar w:fldCharType="begin"/>
          </w:r>
          <w:r w:rsidR="00AD6583" w:rsidRPr="00AB7E43">
            <w:rPr>
              <w:noProof/>
              <w:webHidden/>
              <w:lang w:val="en-US"/>
              <w:rPrChange w:id="257" w:author="Rui Ganhoto" w:date="2013-03-23T10:09:00Z">
                <w:rPr>
                  <w:noProof/>
                  <w:webHidden/>
                  <w:lang w:val="en-GB"/>
                </w:rPr>
              </w:rPrChange>
            </w:rPr>
            <w:instrText xml:space="preserve"> PAGEREF _Toc351296699 \h </w:instrText>
          </w:r>
          <w:r w:rsidR="00AD6583" w:rsidRPr="00AB7E43">
            <w:rPr>
              <w:noProof/>
              <w:webHidden/>
              <w:lang w:val="en-US"/>
              <w:rPrChange w:id="258" w:author="Rui Ganhoto" w:date="2013-03-23T10:09:00Z">
                <w:rPr>
                  <w:noProof/>
                  <w:webHidden/>
                  <w:lang w:val="en-US"/>
                </w:rPr>
              </w:rPrChange>
            </w:rPr>
          </w:r>
          <w:r w:rsidR="00AD6583" w:rsidRPr="00AB7E43">
            <w:rPr>
              <w:noProof/>
              <w:webHidden/>
              <w:lang w:val="en-US"/>
              <w:rPrChange w:id="259" w:author="Rui Ganhoto" w:date="2013-03-23T10:09:00Z">
                <w:rPr>
                  <w:noProof/>
                  <w:webHidden/>
                  <w:lang w:val="en-GB"/>
                </w:rPr>
              </w:rPrChange>
            </w:rPr>
            <w:fldChar w:fldCharType="separate"/>
          </w:r>
          <w:r w:rsidR="00AD6583" w:rsidRPr="00AB7E43">
            <w:rPr>
              <w:noProof/>
              <w:webHidden/>
              <w:lang w:val="en-US"/>
              <w:rPrChange w:id="260" w:author="Rui Ganhoto" w:date="2013-03-23T10:09:00Z">
                <w:rPr>
                  <w:noProof/>
                  <w:webHidden/>
                  <w:lang w:val="en-GB"/>
                </w:rPr>
              </w:rPrChange>
            </w:rPr>
            <w:t>5</w:t>
          </w:r>
          <w:r w:rsidR="00AD6583" w:rsidRPr="00AB7E43">
            <w:rPr>
              <w:noProof/>
              <w:webHidden/>
              <w:lang w:val="en-US"/>
              <w:rPrChange w:id="261" w:author="Rui Ganhoto" w:date="2013-03-23T10:09:00Z">
                <w:rPr>
                  <w:noProof/>
                  <w:webHidden/>
                  <w:lang w:val="en-GB"/>
                </w:rPr>
              </w:rPrChange>
            </w:rPr>
            <w:fldChar w:fldCharType="end"/>
          </w:r>
          <w:r w:rsidRPr="00AB7E43">
            <w:rPr>
              <w:noProof/>
              <w:lang w:val="en-US"/>
              <w:rPrChange w:id="262" w:author="Rui Ganhoto" w:date="2013-03-23T10:09:00Z">
                <w:rPr>
                  <w:noProof/>
                  <w:lang w:val="en-GB"/>
                </w:rPr>
              </w:rPrChange>
            </w:rPr>
            <w:fldChar w:fldCharType="end"/>
          </w:r>
        </w:p>
        <w:p w14:paraId="5A4DC55C" w14:textId="77777777" w:rsidR="000F3EB3" w:rsidRPr="00AB7E43" w:rsidRDefault="00B77706">
          <w:pPr>
            <w:pStyle w:val="TOC1"/>
            <w:tabs>
              <w:tab w:val="left" w:pos="440"/>
              <w:tab w:val="right" w:leader="dot" w:pos="8494"/>
            </w:tabs>
            <w:rPr>
              <w:rFonts w:eastAsiaTheme="minorEastAsia"/>
              <w:noProof/>
              <w:lang w:val="en-US" w:eastAsia="pt-PT"/>
              <w:rPrChange w:id="263" w:author="Rui Ganhoto" w:date="2013-03-23T10:09:00Z">
                <w:rPr>
                  <w:rFonts w:eastAsiaTheme="minorEastAsia"/>
                  <w:noProof/>
                  <w:lang w:val="en-GB" w:eastAsia="pt-PT"/>
                </w:rPr>
              </w:rPrChange>
            </w:rPr>
          </w:pPr>
          <w:r w:rsidRPr="00AB7E43">
            <w:rPr>
              <w:lang w:val="en-US"/>
              <w:rPrChange w:id="264" w:author="Rui Ganhoto" w:date="2013-03-23T10:09:00Z">
                <w:rPr>
                  <w:noProof/>
                  <w:lang w:val="en-GB"/>
                </w:rPr>
              </w:rPrChange>
            </w:rPr>
            <w:fldChar w:fldCharType="begin"/>
          </w:r>
          <w:r w:rsidRPr="00AB7E43">
            <w:rPr>
              <w:lang w:val="en-US"/>
              <w:rPrChange w:id="265" w:author="Rui Ganhoto" w:date="2013-03-23T10:09:00Z">
                <w:rPr/>
              </w:rPrChange>
            </w:rPr>
            <w:instrText xml:space="preserve"> HYPERLINK \l "_Toc351296700" </w:instrText>
          </w:r>
          <w:r w:rsidRPr="00AB7E43">
            <w:rPr>
              <w:lang w:val="en-US"/>
              <w:rPrChange w:id="266" w:author="Rui Ganhoto" w:date="2013-03-23T10:09:00Z">
                <w:rPr>
                  <w:noProof/>
                  <w:lang w:val="en-GB"/>
                </w:rPr>
              </w:rPrChange>
            </w:rPr>
            <w:fldChar w:fldCharType="separate"/>
          </w:r>
          <w:r w:rsidR="00AD6583" w:rsidRPr="00AB7E43">
            <w:rPr>
              <w:rStyle w:val="Hyperlink"/>
              <w:noProof/>
              <w:lang w:val="en-US"/>
              <w:rPrChange w:id="267" w:author="Rui Ganhoto" w:date="2013-03-23T10:09:00Z">
                <w:rPr>
                  <w:rStyle w:val="Hyperlink"/>
                  <w:noProof/>
                  <w:lang w:val="en-GB"/>
                </w:rPr>
              </w:rPrChange>
            </w:rPr>
            <w:t>7.</w:t>
          </w:r>
          <w:r w:rsidR="00AD6583" w:rsidRPr="00AB7E43">
            <w:rPr>
              <w:rFonts w:eastAsiaTheme="minorEastAsia"/>
              <w:noProof/>
              <w:lang w:val="en-US" w:eastAsia="pt-PT"/>
              <w:rPrChange w:id="268" w:author="Rui Ganhoto" w:date="2013-03-23T10:09:00Z">
                <w:rPr>
                  <w:rFonts w:eastAsiaTheme="minorEastAsia"/>
                  <w:noProof/>
                  <w:lang w:val="en-GB" w:eastAsia="pt-PT"/>
                </w:rPr>
              </w:rPrChange>
            </w:rPr>
            <w:tab/>
          </w:r>
          <w:r w:rsidR="00AD6583" w:rsidRPr="00AB7E43">
            <w:rPr>
              <w:rStyle w:val="Hyperlink"/>
              <w:noProof/>
              <w:lang w:val="en-US"/>
              <w:rPrChange w:id="269" w:author="Rui Ganhoto" w:date="2013-03-23T10:09:00Z">
                <w:rPr>
                  <w:rStyle w:val="Hyperlink"/>
                  <w:noProof/>
                  <w:lang w:val="en-GB"/>
                </w:rPr>
              </w:rPrChange>
            </w:rPr>
            <w:t>Measures</w:t>
          </w:r>
          <w:r w:rsidR="00AD6583" w:rsidRPr="00AB7E43">
            <w:rPr>
              <w:noProof/>
              <w:webHidden/>
              <w:lang w:val="en-US"/>
              <w:rPrChange w:id="270" w:author="Rui Ganhoto" w:date="2013-03-23T10:09:00Z">
                <w:rPr>
                  <w:noProof/>
                  <w:webHidden/>
                  <w:lang w:val="en-GB"/>
                </w:rPr>
              </w:rPrChange>
            </w:rPr>
            <w:tab/>
          </w:r>
          <w:r w:rsidR="00AD6583" w:rsidRPr="00AB7E43">
            <w:rPr>
              <w:noProof/>
              <w:webHidden/>
              <w:lang w:val="en-US"/>
              <w:rPrChange w:id="271" w:author="Rui Ganhoto" w:date="2013-03-23T10:09:00Z">
                <w:rPr>
                  <w:noProof/>
                  <w:webHidden/>
                  <w:lang w:val="en-GB"/>
                </w:rPr>
              </w:rPrChange>
            </w:rPr>
            <w:fldChar w:fldCharType="begin"/>
          </w:r>
          <w:r w:rsidR="00AD6583" w:rsidRPr="00AB7E43">
            <w:rPr>
              <w:noProof/>
              <w:webHidden/>
              <w:lang w:val="en-US"/>
              <w:rPrChange w:id="272" w:author="Rui Ganhoto" w:date="2013-03-23T10:09:00Z">
                <w:rPr>
                  <w:noProof/>
                  <w:webHidden/>
                  <w:lang w:val="en-GB"/>
                </w:rPr>
              </w:rPrChange>
            </w:rPr>
            <w:instrText xml:space="preserve"> PAGEREF _Toc351296700 \h </w:instrText>
          </w:r>
          <w:r w:rsidR="00AD6583" w:rsidRPr="00AB7E43">
            <w:rPr>
              <w:noProof/>
              <w:webHidden/>
              <w:lang w:val="en-US"/>
              <w:rPrChange w:id="273" w:author="Rui Ganhoto" w:date="2013-03-23T10:09:00Z">
                <w:rPr>
                  <w:noProof/>
                  <w:webHidden/>
                  <w:lang w:val="en-US"/>
                </w:rPr>
              </w:rPrChange>
            </w:rPr>
          </w:r>
          <w:r w:rsidR="00AD6583" w:rsidRPr="00AB7E43">
            <w:rPr>
              <w:noProof/>
              <w:webHidden/>
              <w:lang w:val="en-US"/>
              <w:rPrChange w:id="274" w:author="Rui Ganhoto" w:date="2013-03-23T10:09:00Z">
                <w:rPr>
                  <w:noProof/>
                  <w:webHidden/>
                  <w:lang w:val="en-GB"/>
                </w:rPr>
              </w:rPrChange>
            </w:rPr>
            <w:fldChar w:fldCharType="separate"/>
          </w:r>
          <w:r w:rsidR="00AD6583" w:rsidRPr="00AB7E43">
            <w:rPr>
              <w:noProof/>
              <w:webHidden/>
              <w:lang w:val="en-US"/>
              <w:rPrChange w:id="275" w:author="Rui Ganhoto" w:date="2013-03-23T10:09:00Z">
                <w:rPr>
                  <w:noProof/>
                  <w:webHidden/>
                  <w:lang w:val="en-GB"/>
                </w:rPr>
              </w:rPrChange>
            </w:rPr>
            <w:t>6</w:t>
          </w:r>
          <w:r w:rsidR="00AD6583" w:rsidRPr="00AB7E43">
            <w:rPr>
              <w:noProof/>
              <w:webHidden/>
              <w:lang w:val="en-US"/>
              <w:rPrChange w:id="276" w:author="Rui Ganhoto" w:date="2013-03-23T10:09:00Z">
                <w:rPr>
                  <w:noProof/>
                  <w:webHidden/>
                  <w:lang w:val="en-GB"/>
                </w:rPr>
              </w:rPrChange>
            </w:rPr>
            <w:fldChar w:fldCharType="end"/>
          </w:r>
          <w:r w:rsidRPr="00AB7E43">
            <w:rPr>
              <w:noProof/>
              <w:lang w:val="en-US"/>
              <w:rPrChange w:id="277" w:author="Rui Ganhoto" w:date="2013-03-23T10:09:00Z">
                <w:rPr>
                  <w:noProof/>
                  <w:lang w:val="en-GB"/>
                </w:rPr>
              </w:rPrChange>
            </w:rPr>
            <w:fldChar w:fldCharType="end"/>
          </w:r>
        </w:p>
        <w:p w14:paraId="74993322" w14:textId="77777777" w:rsidR="00906D0A" w:rsidRPr="00AB7E43" w:rsidRDefault="00AD6583">
          <w:pPr>
            <w:rPr>
              <w:lang w:val="en-US"/>
              <w:rPrChange w:id="278" w:author="Rui Ganhoto" w:date="2013-03-23T10:09:00Z">
                <w:rPr>
                  <w:lang w:val="en-GB"/>
                </w:rPr>
              </w:rPrChange>
            </w:rPr>
          </w:pPr>
          <w:r w:rsidRPr="00AB7E43">
            <w:rPr>
              <w:lang w:val="en-US"/>
              <w:rPrChange w:id="279" w:author="Rui Ganhoto" w:date="2013-03-23T10:09:00Z">
                <w:rPr>
                  <w:lang w:val="en-GB"/>
                </w:rPr>
              </w:rPrChange>
            </w:rPr>
            <w:fldChar w:fldCharType="end"/>
          </w:r>
        </w:p>
      </w:sdtContent>
    </w:sdt>
    <w:p w14:paraId="344BA1F4" w14:textId="77777777" w:rsidR="00906D0A" w:rsidRPr="00AB7E43" w:rsidRDefault="00AD6583">
      <w:pPr>
        <w:rPr>
          <w:lang w:val="en-US"/>
          <w:rPrChange w:id="280" w:author="Rui Ganhoto" w:date="2013-03-23T10:09:00Z">
            <w:rPr>
              <w:lang w:val="en-GB"/>
            </w:rPr>
          </w:rPrChange>
        </w:rPr>
      </w:pPr>
      <w:r w:rsidRPr="00AB7E43">
        <w:rPr>
          <w:rFonts w:asciiTheme="majorHAnsi" w:eastAsiaTheme="majorEastAsia" w:hAnsiTheme="majorHAnsi" w:cstheme="majorBidi"/>
          <w:b/>
          <w:bCs/>
          <w:color w:val="365F91" w:themeColor="accent1" w:themeShade="BF"/>
          <w:sz w:val="28"/>
          <w:szCs w:val="28"/>
          <w:lang w:val="en-US"/>
          <w:rPrChange w:id="281" w:author="Rui Ganhoto" w:date="2013-03-23T10:09:00Z">
            <w:rPr>
              <w:rFonts w:asciiTheme="majorHAnsi" w:eastAsiaTheme="majorEastAsia" w:hAnsiTheme="majorHAnsi" w:cstheme="majorBidi"/>
              <w:b/>
              <w:bCs/>
              <w:color w:val="365F91" w:themeColor="accent1" w:themeShade="BF"/>
              <w:sz w:val="28"/>
              <w:szCs w:val="28"/>
              <w:lang w:val="en-GB"/>
            </w:rPr>
          </w:rPrChange>
        </w:rPr>
        <w:t>Images</w:t>
      </w:r>
    </w:p>
    <w:p w14:paraId="5490D831" w14:textId="77777777" w:rsidR="00A923A9" w:rsidRPr="00AB7E43" w:rsidRDefault="00AD6583">
      <w:pPr>
        <w:pStyle w:val="TableofFigures"/>
        <w:tabs>
          <w:tab w:val="right" w:leader="dot" w:pos="8494"/>
        </w:tabs>
        <w:rPr>
          <w:rFonts w:eastAsiaTheme="minorEastAsia"/>
          <w:noProof/>
          <w:lang w:val="en-US" w:eastAsia="pt-PT"/>
          <w:rPrChange w:id="282" w:author="Rui Ganhoto" w:date="2013-03-23T10:09:00Z">
            <w:rPr>
              <w:rFonts w:eastAsiaTheme="minorEastAsia"/>
              <w:noProof/>
              <w:lang w:val="en-GB" w:eastAsia="pt-PT"/>
            </w:rPr>
          </w:rPrChange>
        </w:rPr>
      </w:pPr>
      <w:r w:rsidRPr="00AB7E43">
        <w:rPr>
          <w:lang w:val="en-US"/>
          <w:rPrChange w:id="283" w:author="Rui Ganhoto" w:date="2013-03-23T10:09:00Z">
            <w:rPr>
              <w:lang w:val="en-GB"/>
            </w:rPr>
          </w:rPrChange>
        </w:rPr>
        <w:fldChar w:fldCharType="begin"/>
      </w:r>
      <w:r w:rsidRPr="00AB7E43">
        <w:rPr>
          <w:lang w:val="en-US"/>
          <w:rPrChange w:id="284" w:author="Rui Ganhoto" w:date="2013-03-23T10:09:00Z">
            <w:rPr>
              <w:lang w:val="en-GB"/>
            </w:rPr>
          </w:rPrChange>
        </w:rPr>
        <w:instrText xml:space="preserve"> TOC \h \z \c "Figure" </w:instrText>
      </w:r>
      <w:r w:rsidRPr="00AB7E43">
        <w:rPr>
          <w:lang w:val="en-US"/>
          <w:rPrChange w:id="285" w:author="Rui Ganhoto" w:date="2013-03-23T10:09:00Z">
            <w:rPr>
              <w:lang w:val="en-GB"/>
            </w:rPr>
          </w:rPrChange>
        </w:rPr>
        <w:fldChar w:fldCharType="separate"/>
      </w:r>
      <w:r w:rsidR="00B77706" w:rsidRPr="00AB7E43">
        <w:rPr>
          <w:lang w:val="en-US"/>
          <w:rPrChange w:id="286" w:author="Rui Ganhoto" w:date="2013-03-23T10:09:00Z">
            <w:rPr>
              <w:noProof/>
              <w:lang w:val="en-GB"/>
            </w:rPr>
          </w:rPrChange>
        </w:rPr>
        <w:fldChar w:fldCharType="begin"/>
      </w:r>
      <w:r w:rsidR="00B77706" w:rsidRPr="00AB7E43">
        <w:rPr>
          <w:lang w:val="en-US"/>
          <w:rPrChange w:id="287" w:author="Rui Ganhoto" w:date="2013-03-23T10:09:00Z">
            <w:rPr/>
          </w:rPrChange>
        </w:rPr>
        <w:instrText xml:space="preserve"> HYPERLINK \l "_Toc351217382" </w:instrText>
      </w:r>
      <w:r w:rsidR="00B77706" w:rsidRPr="00AB7E43">
        <w:rPr>
          <w:lang w:val="en-US"/>
          <w:rPrChange w:id="288" w:author="Rui Ganhoto" w:date="2013-03-23T10:09:00Z">
            <w:rPr>
              <w:noProof/>
              <w:lang w:val="en-GB"/>
            </w:rPr>
          </w:rPrChange>
        </w:rPr>
        <w:fldChar w:fldCharType="separate"/>
      </w:r>
      <w:r w:rsidRPr="00AB7E43">
        <w:rPr>
          <w:rStyle w:val="Hyperlink"/>
          <w:noProof/>
          <w:lang w:val="en-US"/>
          <w:rPrChange w:id="289" w:author="Rui Ganhoto" w:date="2013-03-23T10:09:00Z">
            <w:rPr>
              <w:rStyle w:val="Hyperlink"/>
              <w:noProof/>
              <w:lang w:val="en-GB"/>
            </w:rPr>
          </w:rPrChange>
        </w:rPr>
        <w:t>Figure 1: Process Flowchart</w:t>
      </w:r>
      <w:r w:rsidRPr="00AB7E43">
        <w:rPr>
          <w:noProof/>
          <w:webHidden/>
          <w:lang w:val="en-US"/>
          <w:rPrChange w:id="290" w:author="Rui Ganhoto" w:date="2013-03-23T10:09:00Z">
            <w:rPr>
              <w:noProof/>
              <w:webHidden/>
              <w:lang w:val="en-GB"/>
            </w:rPr>
          </w:rPrChange>
        </w:rPr>
        <w:tab/>
      </w:r>
      <w:r w:rsidRPr="00AB7E43">
        <w:rPr>
          <w:noProof/>
          <w:webHidden/>
          <w:lang w:val="en-US"/>
          <w:rPrChange w:id="291" w:author="Rui Ganhoto" w:date="2013-03-23T10:09:00Z">
            <w:rPr>
              <w:noProof/>
              <w:webHidden/>
              <w:lang w:val="en-GB"/>
            </w:rPr>
          </w:rPrChange>
        </w:rPr>
        <w:fldChar w:fldCharType="begin"/>
      </w:r>
      <w:r w:rsidRPr="00AB7E43">
        <w:rPr>
          <w:noProof/>
          <w:webHidden/>
          <w:lang w:val="en-US"/>
          <w:rPrChange w:id="292" w:author="Rui Ganhoto" w:date="2013-03-23T10:09:00Z">
            <w:rPr>
              <w:noProof/>
              <w:webHidden/>
              <w:lang w:val="en-GB"/>
            </w:rPr>
          </w:rPrChange>
        </w:rPr>
        <w:instrText xml:space="preserve"> PAGEREF _Toc351217382 \h </w:instrText>
      </w:r>
      <w:r w:rsidRPr="00AB7E43">
        <w:rPr>
          <w:noProof/>
          <w:webHidden/>
          <w:lang w:val="en-US"/>
          <w:rPrChange w:id="293" w:author="Rui Ganhoto" w:date="2013-03-23T10:09:00Z">
            <w:rPr>
              <w:noProof/>
              <w:webHidden/>
              <w:lang w:val="en-US"/>
            </w:rPr>
          </w:rPrChange>
        </w:rPr>
      </w:r>
      <w:r w:rsidRPr="00AB7E43">
        <w:rPr>
          <w:noProof/>
          <w:webHidden/>
          <w:lang w:val="en-US"/>
          <w:rPrChange w:id="294" w:author="Rui Ganhoto" w:date="2013-03-23T10:09:00Z">
            <w:rPr>
              <w:noProof/>
              <w:webHidden/>
              <w:lang w:val="en-GB"/>
            </w:rPr>
          </w:rPrChange>
        </w:rPr>
        <w:fldChar w:fldCharType="separate"/>
      </w:r>
      <w:r w:rsidRPr="00AB7E43">
        <w:rPr>
          <w:noProof/>
          <w:webHidden/>
          <w:lang w:val="en-US"/>
          <w:rPrChange w:id="295" w:author="Rui Ganhoto" w:date="2013-03-23T10:09:00Z">
            <w:rPr>
              <w:noProof/>
              <w:webHidden/>
              <w:lang w:val="en-GB"/>
            </w:rPr>
          </w:rPrChange>
        </w:rPr>
        <w:t>5</w:t>
      </w:r>
      <w:r w:rsidRPr="00AB7E43">
        <w:rPr>
          <w:noProof/>
          <w:webHidden/>
          <w:lang w:val="en-US"/>
          <w:rPrChange w:id="296" w:author="Rui Ganhoto" w:date="2013-03-23T10:09:00Z">
            <w:rPr>
              <w:noProof/>
              <w:webHidden/>
              <w:lang w:val="en-GB"/>
            </w:rPr>
          </w:rPrChange>
        </w:rPr>
        <w:fldChar w:fldCharType="end"/>
      </w:r>
      <w:r w:rsidR="00B77706" w:rsidRPr="00AB7E43">
        <w:rPr>
          <w:noProof/>
          <w:lang w:val="en-US"/>
          <w:rPrChange w:id="297" w:author="Rui Ganhoto" w:date="2013-03-23T10:09:00Z">
            <w:rPr>
              <w:noProof/>
              <w:lang w:val="en-GB"/>
            </w:rPr>
          </w:rPrChange>
        </w:rPr>
        <w:fldChar w:fldCharType="end"/>
      </w:r>
    </w:p>
    <w:p w14:paraId="53C2C5BD" w14:textId="77777777" w:rsidR="00A923A9" w:rsidRPr="00AB7E43" w:rsidRDefault="00AD6583">
      <w:pPr>
        <w:rPr>
          <w:lang w:val="en-US"/>
          <w:rPrChange w:id="298" w:author="Rui Ganhoto" w:date="2013-03-23T10:09:00Z">
            <w:rPr>
              <w:lang w:val="en-GB"/>
            </w:rPr>
          </w:rPrChange>
        </w:rPr>
      </w:pPr>
      <w:r w:rsidRPr="00AB7E43">
        <w:rPr>
          <w:lang w:val="en-US"/>
          <w:rPrChange w:id="299" w:author="Rui Ganhoto" w:date="2013-03-23T10:09:00Z">
            <w:rPr>
              <w:lang w:val="en-GB"/>
            </w:rPr>
          </w:rPrChange>
        </w:rPr>
        <w:fldChar w:fldCharType="end"/>
      </w:r>
    </w:p>
    <w:p w14:paraId="7228B9C0" w14:textId="77777777" w:rsidR="00906D0A" w:rsidRPr="00AB7E43" w:rsidRDefault="00AD6583">
      <w:pPr>
        <w:rPr>
          <w:lang w:val="en-US"/>
          <w:rPrChange w:id="300" w:author="Rui Ganhoto" w:date="2013-03-23T10:09:00Z">
            <w:rPr>
              <w:lang w:val="en-GB"/>
            </w:rPr>
          </w:rPrChange>
        </w:rPr>
      </w:pPr>
      <w:r w:rsidRPr="00AB7E43">
        <w:rPr>
          <w:rFonts w:asciiTheme="majorHAnsi" w:eastAsiaTheme="majorEastAsia" w:hAnsiTheme="majorHAnsi" w:cstheme="majorBidi"/>
          <w:b/>
          <w:bCs/>
          <w:color w:val="365F91" w:themeColor="accent1" w:themeShade="BF"/>
          <w:sz w:val="28"/>
          <w:szCs w:val="28"/>
          <w:lang w:val="en-US"/>
          <w:rPrChange w:id="301" w:author="Rui Ganhoto" w:date="2013-03-23T10:09:00Z">
            <w:rPr>
              <w:rFonts w:asciiTheme="majorHAnsi" w:eastAsiaTheme="majorEastAsia" w:hAnsiTheme="majorHAnsi" w:cstheme="majorBidi"/>
              <w:b/>
              <w:bCs/>
              <w:color w:val="365F91" w:themeColor="accent1" w:themeShade="BF"/>
              <w:sz w:val="28"/>
              <w:szCs w:val="28"/>
              <w:lang w:val="en-GB"/>
            </w:rPr>
          </w:rPrChange>
        </w:rPr>
        <w:t>Tables</w:t>
      </w:r>
    </w:p>
    <w:p w14:paraId="1F6AEFA4" w14:textId="77777777" w:rsidR="00192E0D" w:rsidRPr="00AB7E43" w:rsidRDefault="00AD6583">
      <w:pPr>
        <w:pStyle w:val="TableofFigures"/>
        <w:tabs>
          <w:tab w:val="right" w:leader="dot" w:pos="8494"/>
        </w:tabs>
        <w:rPr>
          <w:rFonts w:eastAsiaTheme="minorEastAsia"/>
          <w:lang w:val="en-US" w:eastAsia="pt-PT"/>
          <w:rPrChange w:id="302" w:author="Rui Ganhoto" w:date="2013-03-23T10:09:00Z">
            <w:rPr>
              <w:rFonts w:eastAsiaTheme="minorEastAsia"/>
              <w:lang w:val="en-GB" w:eastAsia="pt-PT"/>
            </w:rPr>
          </w:rPrChange>
        </w:rPr>
      </w:pPr>
      <w:r w:rsidRPr="00AB7E43">
        <w:rPr>
          <w:lang w:val="en-US"/>
          <w:rPrChange w:id="303" w:author="Rui Ganhoto" w:date="2013-03-23T10:09:00Z">
            <w:rPr>
              <w:lang w:val="en-GB"/>
            </w:rPr>
          </w:rPrChange>
        </w:rPr>
        <w:fldChar w:fldCharType="begin"/>
      </w:r>
      <w:r w:rsidRPr="00AB7E43">
        <w:rPr>
          <w:lang w:val="en-US"/>
          <w:rPrChange w:id="304" w:author="Rui Ganhoto" w:date="2013-03-23T10:09:00Z">
            <w:rPr>
              <w:lang w:val="en-GB"/>
            </w:rPr>
          </w:rPrChange>
        </w:rPr>
        <w:instrText xml:space="preserve"> TOC \h \z \c "Table" </w:instrText>
      </w:r>
      <w:r w:rsidRPr="00AB7E43">
        <w:rPr>
          <w:lang w:val="en-US"/>
          <w:rPrChange w:id="305" w:author="Rui Ganhoto" w:date="2013-03-23T10:09:00Z">
            <w:rPr>
              <w:lang w:val="en-GB"/>
            </w:rPr>
          </w:rPrChange>
        </w:rPr>
        <w:fldChar w:fldCharType="separate"/>
      </w:r>
      <w:r w:rsidR="00B77706" w:rsidRPr="00AB7E43">
        <w:rPr>
          <w:lang w:val="en-US"/>
          <w:rPrChange w:id="306" w:author="Rui Ganhoto" w:date="2013-03-23T10:09:00Z">
            <w:rPr>
              <w:lang w:val="en-GB"/>
            </w:rPr>
          </w:rPrChange>
        </w:rPr>
        <w:fldChar w:fldCharType="begin"/>
      </w:r>
      <w:r w:rsidR="00B77706" w:rsidRPr="00AB7E43">
        <w:rPr>
          <w:lang w:val="en-US"/>
          <w:rPrChange w:id="307" w:author="Rui Ganhoto" w:date="2013-03-23T10:09:00Z">
            <w:rPr/>
          </w:rPrChange>
        </w:rPr>
        <w:instrText xml:space="preserve"> HYPERLINK \l "_Toc349382241" </w:instrText>
      </w:r>
      <w:r w:rsidR="00B77706" w:rsidRPr="00AB7E43">
        <w:rPr>
          <w:lang w:val="en-US"/>
          <w:rPrChange w:id="308" w:author="Rui Ganhoto" w:date="2013-03-23T10:09:00Z">
            <w:rPr>
              <w:lang w:val="en-GB"/>
            </w:rPr>
          </w:rPrChange>
        </w:rPr>
        <w:fldChar w:fldCharType="separate"/>
      </w:r>
      <w:r w:rsidRPr="00AB7E43">
        <w:rPr>
          <w:rStyle w:val="Hyperlink"/>
          <w:lang w:val="en-US"/>
          <w:rPrChange w:id="309" w:author="Rui Ganhoto" w:date="2013-03-23T10:09:00Z">
            <w:rPr>
              <w:rStyle w:val="Hyperlink"/>
              <w:lang w:val="en-GB"/>
            </w:rPr>
          </w:rPrChange>
        </w:rPr>
        <w:t>Table 1: List of Contribuitors</w:t>
      </w:r>
      <w:r w:rsidRPr="00AB7E43">
        <w:rPr>
          <w:webHidden/>
          <w:lang w:val="en-US"/>
          <w:rPrChange w:id="310" w:author="Rui Ganhoto" w:date="2013-03-23T10:09:00Z">
            <w:rPr>
              <w:webHidden/>
              <w:lang w:val="en-GB"/>
            </w:rPr>
          </w:rPrChange>
        </w:rPr>
        <w:tab/>
      </w:r>
      <w:r w:rsidRPr="00AB7E43">
        <w:rPr>
          <w:webHidden/>
          <w:lang w:val="en-US"/>
          <w:rPrChange w:id="311" w:author="Rui Ganhoto" w:date="2013-03-23T10:09:00Z">
            <w:rPr>
              <w:webHidden/>
              <w:lang w:val="en-GB"/>
            </w:rPr>
          </w:rPrChange>
        </w:rPr>
        <w:fldChar w:fldCharType="begin"/>
      </w:r>
      <w:r w:rsidRPr="00AB7E43">
        <w:rPr>
          <w:webHidden/>
          <w:lang w:val="en-US"/>
          <w:rPrChange w:id="312" w:author="Rui Ganhoto" w:date="2013-03-23T10:09:00Z">
            <w:rPr>
              <w:webHidden/>
              <w:lang w:val="en-GB"/>
            </w:rPr>
          </w:rPrChange>
        </w:rPr>
        <w:instrText xml:space="preserve"> PAGEREF _Toc349382241 \h </w:instrText>
      </w:r>
      <w:r w:rsidRPr="00AB7E43">
        <w:rPr>
          <w:webHidden/>
          <w:lang w:val="en-US"/>
          <w:rPrChange w:id="313" w:author="Rui Ganhoto" w:date="2013-03-23T10:09:00Z">
            <w:rPr>
              <w:webHidden/>
              <w:lang w:val="en-US"/>
            </w:rPr>
          </w:rPrChange>
        </w:rPr>
      </w:r>
      <w:r w:rsidRPr="00AB7E43">
        <w:rPr>
          <w:webHidden/>
          <w:lang w:val="en-US"/>
          <w:rPrChange w:id="314" w:author="Rui Ganhoto" w:date="2013-03-23T10:09:00Z">
            <w:rPr>
              <w:webHidden/>
              <w:lang w:val="en-GB"/>
            </w:rPr>
          </w:rPrChange>
        </w:rPr>
        <w:fldChar w:fldCharType="separate"/>
      </w:r>
      <w:r w:rsidRPr="00AB7E43">
        <w:rPr>
          <w:webHidden/>
          <w:lang w:val="en-US"/>
          <w:rPrChange w:id="315" w:author="Rui Ganhoto" w:date="2013-03-23T10:09:00Z">
            <w:rPr>
              <w:webHidden/>
              <w:lang w:val="en-GB"/>
            </w:rPr>
          </w:rPrChange>
        </w:rPr>
        <w:t>ii</w:t>
      </w:r>
      <w:r w:rsidRPr="00AB7E43">
        <w:rPr>
          <w:webHidden/>
          <w:lang w:val="en-US"/>
          <w:rPrChange w:id="316" w:author="Rui Ganhoto" w:date="2013-03-23T10:09:00Z">
            <w:rPr>
              <w:webHidden/>
              <w:lang w:val="en-GB"/>
            </w:rPr>
          </w:rPrChange>
        </w:rPr>
        <w:fldChar w:fldCharType="end"/>
      </w:r>
      <w:r w:rsidR="00B77706" w:rsidRPr="00AB7E43">
        <w:rPr>
          <w:lang w:val="en-US"/>
          <w:rPrChange w:id="317" w:author="Rui Ganhoto" w:date="2013-03-23T10:09:00Z">
            <w:rPr>
              <w:lang w:val="en-GB"/>
            </w:rPr>
          </w:rPrChange>
        </w:rPr>
        <w:fldChar w:fldCharType="end"/>
      </w:r>
    </w:p>
    <w:p w14:paraId="647827D7" w14:textId="77777777" w:rsidR="00192E0D" w:rsidRPr="00AB7E43" w:rsidRDefault="00B77706">
      <w:pPr>
        <w:pStyle w:val="TableofFigures"/>
        <w:tabs>
          <w:tab w:val="right" w:leader="dot" w:pos="8494"/>
        </w:tabs>
        <w:rPr>
          <w:rFonts w:eastAsiaTheme="minorEastAsia"/>
          <w:lang w:val="en-US" w:eastAsia="pt-PT"/>
          <w:rPrChange w:id="318" w:author="Rui Ganhoto" w:date="2013-03-23T10:09:00Z">
            <w:rPr>
              <w:rFonts w:eastAsiaTheme="minorEastAsia"/>
              <w:lang w:val="en-GB" w:eastAsia="pt-PT"/>
            </w:rPr>
          </w:rPrChange>
        </w:rPr>
      </w:pPr>
      <w:r w:rsidRPr="00AB7E43">
        <w:rPr>
          <w:lang w:val="en-US"/>
          <w:rPrChange w:id="319" w:author="Rui Ganhoto" w:date="2013-03-23T10:09:00Z">
            <w:rPr>
              <w:lang w:val="en-GB"/>
            </w:rPr>
          </w:rPrChange>
        </w:rPr>
        <w:fldChar w:fldCharType="begin"/>
      </w:r>
      <w:r w:rsidRPr="00AB7E43">
        <w:rPr>
          <w:lang w:val="en-US"/>
          <w:rPrChange w:id="320" w:author="Rui Ganhoto" w:date="2013-03-23T10:09:00Z">
            <w:rPr/>
          </w:rPrChange>
        </w:rPr>
        <w:instrText xml:space="preserve"> HYPERLINK \l "_Toc349382242" </w:instrText>
      </w:r>
      <w:r w:rsidRPr="00AB7E43">
        <w:rPr>
          <w:lang w:val="en-US"/>
          <w:rPrChange w:id="321" w:author="Rui Ganhoto" w:date="2013-03-23T10:09:00Z">
            <w:rPr>
              <w:lang w:val="en-GB"/>
            </w:rPr>
          </w:rPrChange>
        </w:rPr>
        <w:fldChar w:fldCharType="separate"/>
      </w:r>
      <w:r w:rsidR="00AD6583" w:rsidRPr="00AB7E43">
        <w:rPr>
          <w:rStyle w:val="Hyperlink"/>
          <w:lang w:val="en-US"/>
          <w:rPrChange w:id="322" w:author="Rui Ganhoto" w:date="2013-03-23T10:09:00Z">
            <w:rPr>
              <w:rStyle w:val="Hyperlink"/>
              <w:lang w:val="en-GB"/>
            </w:rPr>
          </w:rPrChange>
        </w:rPr>
        <w:t>Table 2: Version history</w:t>
      </w:r>
      <w:r w:rsidR="00AD6583" w:rsidRPr="00AB7E43">
        <w:rPr>
          <w:webHidden/>
          <w:lang w:val="en-US"/>
          <w:rPrChange w:id="323" w:author="Rui Ganhoto" w:date="2013-03-23T10:09:00Z">
            <w:rPr>
              <w:webHidden/>
              <w:lang w:val="en-GB"/>
            </w:rPr>
          </w:rPrChange>
        </w:rPr>
        <w:tab/>
      </w:r>
      <w:r w:rsidR="00AD6583" w:rsidRPr="00AB7E43">
        <w:rPr>
          <w:webHidden/>
          <w:lang w:val="en-US"/>
          <w:rPrChange w:id="324" w:author="Rui Ganhoto" w:date="2013-03-23T10:09:00Z">
            <w:rPr>
              <w:webHidden/>
              <w:lang w:val="en-GB"/>
            </w:rPr>
          </w:rPrChange>
        </w:rPr>
        <w:fldChar w:fldCharType="begin"/>
      </w:r>
      <w:r w:rsidR="00AD6583" w:rsidRPr="00AB7E43">
        <w:rPr>
          <w:webHidden/>
          <w:lang w:val="en-US"/>
          <w:rPrChange w:id="325" w:author="Rui Ganhoto" w:date="2013-03-23T10:09:00Z">
            <w:rPr>
              <w:webHidden/>
              <w:lang w:val="en-GB"/>
            </w:rPr>
          </w:rPrChange>
        </w:rPr>
        <w:instrText xml:space="preserve"> PAGEREF _Toc349382242 \h </w:instrText>
      </w:r>
      <w:r w:rsidR="00AD6583" w:rsidRPr="00AB7E43">
        <w:rPr>
          <w:webHidden/>
          <w:lang w:val="en-US"/>
          <w:rPrChange w:id="326" w:author="Rui Ganhoto" w:date="2013-03-23T10:09:00Z">
            <w:rPr>
              <w:webHidden/>
              <w:lang w:val="en-US"/>
            </w:rPr>
          </w:rPrChange>
        </w:rPr>
      </w:r>
      <w:r w:rsidR="00AD6583" w:rsidRPr="00AB7E43">
        <w:rPr>
          <w:webHidden/>
          <w:lang w:val="en-US"/>
          <w:rPrChange w:id="327" w:author="Rui Ganhoto" w:date="2013-03-23T10:09:00Z">
            <w:rPr>
              <w:webHidden/>
              <w:lang w:val="en-GB"/>
            </w:rPr>
          </w:rPrChange>
        </w:rPr>
        <w:fldChar w:fldCharType="separate"/>
      </w:r>
      <w:r w:rsidR="00AD6583" w:rsidRPr="00AB7E43">
        <w:rPr>
          <w:webHidden/>
          <w:lang w:val="en-US"/>
          <w:rPrChange w:id="328" w:author="Rui Ganhoto" w:date="2013-03-23T10:09:00Z">
            <w:rPr>
              <w:webHidden/>
              <w:lang w:val="en-GB"/>
            </w:rPr>
          </w:rPrChange>
        </w:rPr>
        <w:t>ii</w:t>
      </w:r>
      <w:r w:rsidR="00AD6583" w:rsidRPr="00AB7E43">
        <w:rPr>
          <w:webHidden/>
          <w:lang w:val="en-US"/>
          <w:rPrChange w:id="329" w:author="Rui Ganhoto" w:date="2013-03-23T10:09:00Z">
            <w:rPr>
              <w:webHidden/>
              <w:lang w:val="en-GB"/>
            </w:rPr>
          </w:rPrChange>
        </w:rPr>
        <w:fldChar w:fldCharType="end"/>
      </w:r>
      <w:r w:rsidRPr="00AB7E43">
        <w:rPr>
          <w:lang w:val="en-US"/>
          <w:rPrChange w:id="330" w:author="Rui Ganhoto" w:date="2013-03-23T10:09:00Z">
            <w:rPr>
              <w:lang w:val="en-GB"/>
            </w:rPr>
          </w:rPrChange>
        </w:rPr>
        <w:fldChar w:fldCharType="end"/>
      </w:r>
    </w:p>
    <w:p w14:paraId="709D44F6" w14:textId="77777777" w:rsidR="00895D61" w:rsidRPr="00AB7E43" w:rsidRDefault="00AD6583">
      <w:pPr>
        <w:rPr>
          <w:lang w:val="en-US"/>
          <w:rPrChange w:id="331" w:author="Rui Ganhoto" w:date="2013-03-23T10:09:00Z">
            <w:rPr>
              <w:lang w:val="en-GB"/>
            </w:rPr>
          </w:rPrChange>
        </w:rPr>
      </w:pPr>
      <w:r w:rsidRPr="00AB7E43">
        <w:rPr>
          <w:lang w:val="en-US"/>
          <w:rPrChange w:id="332" w:author="Rui Ganhoto" w:date="2013-03-23T10:09:00Z">
            <w:rPr>
              <w:lang w:val="en-GB"/>
            </w:rPr>
          </w:rPrChange>
        </w:rPr>
        <w:fldChar w:fldCharType="end"/>
      </w:r>
    </w:p>
    <w:p w14:paraId="5C6B73BF" w14:textId="77777777" w:rsidR="00906D0A" w:rsidRPr="00AB7E43" w:rsidRDefault="00AD6583">
      <w:pPr>
        <w:rPr>
          <w:lang w:val="en-US"/>
          <w:rPrChange w:id="333" w:author="Rui Ganhoto" w:date="2013-03-23T10:09:00Z">
            <w:rPr>
              <w:lang w:val="en-GB"/>
            </w:rPr>
          </w:rPrChange>
        </w:rPr>
      </w:pPr>
      <w:r w:rsidRPr="00AB7E43">
        <w:rPr>
          <w:lang w:val="en-US"/>
          <w:rPrChange w:id="334" w:author="Rui Ganhoto" w:date="2013-03-23T10:09:00Z">
            <w:rPr>
              <w:lang w:val="en-GB"/>
            </w:rPr>
          </w:rPrChange>
        </w:rPr>
        <w:br w:type="page"/>
      </w:r>
    </w:p>
    <w:p w14:paraId="21445342" w14:textId="77777777" w:rsidR="00906D0A" w:rsidRPr="00AB7E43" w:rsidRDefault="00906D0A">
      <w:pPr>
        <w:rPr>
          <w:lang w:val="en-US"/>
          <w:rPrChange w:id="335" w:author="Rui Ganhoto" w:date="2013-03-23T10:09:00Z">
            <w:rPr>
              <w:lang w:val="en-GB"/>
            </w:rPr>
          </w:rPrChange>
        </w:rPr>
      </w:pPr>
    </w:p>
    <w:tbl>
      <w:tblPr>
        <w:tblStyle w:val="TableGrid"/>
        <w:tblW w:w="9606" w:type="dxa"/>
        <w:tblLook w:val="04A0" w:firstRow="1" w:lastRow="0" w:firstColumn="1" w:lastColumn="0" w:noHBand="0" w:noVBand="1"/>
      </w:tblPr>
      <w:tblGrid>
        <w:gridCol w:w="1668"/>
        <w:gridCol w:w="2268"/>
        <w:gridCol w:w="3685"/>
        <w:gridCol w:w="1985"/>
      </w:tblGrid>
      <w:tr w:rsidR="00192E0D" w:rsidRPr="00AB7E43" w14:paraId="4EF8DCA4" w14:textId="77777777" w:rsidTr="00E146E2">
        <w:tc>
          <w:tcPr>
            <w:tcW w:w="9606" w:type="dxa"/>
            <w:gridSpan w:val="4"/>
          </w:tcPr>
          <w:p w14:paraId="553AE1E4" w14:textId="77777777" w:rsidR="00192E0D" w:rsidRPr="00AB7E43" w:rsidRDefault="00AD6583" w:rsidP="00B77706">
            <w:pPr>
              <w:rPr>
                <w:b/>
                <w:sz w:val="24"/>
                <w:szCs w:val="24"/>
                <w:lang w:val="en-US"/>
                <w:rPrChange w:id="336" w:author="Rui Ganhoto" w:date="2013-03-23T10:09:00Z">
                  <w:rPr>
                    <w:b/>
                    <w:sz w:val="24"/>
                    <w:szCs w:val="24"/>
                    <w:lang w:val="en-GB"/>
                  </w:rPr>
                </w:rPrChange>
              </w:rPr>
            </w:pPr>
            <w:r w:rsidRPr="00AB7E43">
              <w:rPr>
                <w:b/>
                <w:sz w:val="24"/>
                <w:szCs w:val="24"/>
                <w:lang w:val="en-US"/>
                <w:rPrChange w:id="337" w:author="Rui Ganhoto" w:date="2013-03-23T10:09:00Z">
                  <w:rPr>
                    <w:b/>
                    <w:sz w:val="24"/>
                    <w:szCs w:val="24"/>
                    <w:lang w:val="en-GB"/>
                  </w:rPr>
                </w:rPrChange>
              </w:rPr>
              <w:t>Authors and Contributors</w:t>
            </w:r>
          </w:p>
        </w:tc>
      </w:tr>
      <w:tr w:rsidR="00192E0D" w:rsidRPr="00AB7E43" w14:paraId="04E8EAB6" w14:textId="77777777" w:rsidTr="00DF4FD1">
        <w:tc>
          <w:tcPr>
            <w:tcW w:w="1668" w:type="dxa"/>
            <w:vAlign w:val="center"/>
          </w:tcPr>
          <w:p w14:paraId="3C35603C" w14:textId="77777777" w:rsidR="00192E0D" w:rsidRPr="00AB7E43" w:rsidRDefault="00AD6583" w:rsidP="00DF4FD1">
            <w:pPr>
              <w:jc w:val="center"/>
              <w:rPr>
                <w:b/>
                <w:sz w:val="24"/>
                <w:szCs w:val="24"/>
                <w:lang w:val="en-US"/>
                <w:rPrChange w:id="338" w:author="Rui Ganhoto" w:date="2013-03-23T10:09:00Z">
                  <w:rPr>
                    <w:b/>
                    <w:sz w:val="24"/>
                    <w:szCs w:val="24"/>
                    <w:lang w:val="en-GB"/>
                  </w:rPr>
                </w:rPrChange>
              </w:rPr>
            </w:pPr>
            <w:r w:rsidRPr="00AB7E43">
              <w:rPr>
                <w:b/>
                <w:sz w:val="24"/>
                <w:szCs w:val="24"/>
                <w:lang w:val="en-US"/>
                <w:rPrChange w:id="339" w:author="Rui Ganhoto" w:date="2013-03-23T10:09:00Z">
                  <w:rPr>
                    <w:b/>
                    <w:sz w:val="24"/>
                    <w:szCs w:val="24"/>
                    <w:lang w:val="en-GB"/>
                  </w:rPr>
                </w:rPrChange>
              </w:rPr>
              <w:t>Date</w:t>
            </w:r>
          </w:p>
        </w:tc>
        <w:tc>
          <w:tcPr>
            <w:tcW w:w="2268" w:type="dxa"/>
            <w:vAlign w:val="center"/>
          </w:tcPr>
          <w:p w14:paraId="66B9C3C6" w14:textId="77777777" w:rsidR="00192E0D" w:rsidRPr="00AB7E43" w:rsidRDefault="00AD6583" w:rsidP="00DF4FD1">
            <w:pPr>
              <w:jc w:val="center"/>
              <w:rPr>
                <w:b/>
                <w:sz w:val="24"/>
                <w:szCs w:val="24"/>
                <w:lang w:val="en-US"/>
                <w:rPrChange w:id="340" w:author="Rui Ganhoto" w:date="2013-03-23T10:09:00Z">
                  <w:rPr>
                    <w:b/>
                    <w:sz w:val="24"/>
                    <w:szCs w:val="24"/>
                    <w:lang w:val="en-GB"/>
                  </w:rPr>
                </w:rPrChange>
              </w:rPr>
            </w:pPr>
            <w:r w:rsidRPr="00AB7E43">
              <w:rPr>
                <w:b/>
                <w:sz w:val="24"/>
                <w:szCs w:val="24"/>
                <w:lang w:val="en-US"/>
                <w:rPrChange w:id="341" w:author="Rui Ganhoto" w:date="2013-03-23T10:09:00Z">
                  <w:rPr>
                    <w:b/>
                    <w:sz w:val="24"/>
                    <w:szCs w:val="24"/>
                    <w:lang w:val="en-GB"/>
                  </w:rPr>
                </w:rPrChange>
              </w:rPr>
              <w:t>Name</w:t>
            </w:r>
          </w:p>
        </w:tc>
        <w:tc>
          <w:tcPr>
            <w:tcW w:w="3685" w:type="dxa"/>
            <w:vAlign w:val="center"/>
          </w:tcPr>
          <w:p w14:paraId="7F9864EF" w14:textId="77777777" w:rsidR="00192E0D" w:rsidRPr="00AB7E43" w:rsidRDefault="00AD6583" w:rsidP="00DF4FD1">
            <w:pPr>
              <w:jc w:val="center"/>
              <w:rPr>
                <w:b/>
                <w:sz w:val="24"/>
                <w:szCs w:val="24"/>
                <w:lang w:val="en-US"/>
                <w:rPrChange w:id="342" w:author="Rui Ganhoto" w:date="2013-03-23T10:09:00Z">
                  <w:rPr>
                    <w:b/>
                    <w:sz w:val="24"/>
                    <w:szCs w:val="24"/>
                    <w:lang w:val="en-GB"/>
                  </w:rPr>
                </w:rPrChange>
              </w:rPr>
            </w:pPr>
            <w:r w:rsidRPr="00AB7E43">
              <w:rPr>
                <w:b/>
                <w:sz w:val="24"/>
                <w:szCs w:val="24"/>
                <w:lang w:val="en-US"/>
                <w:rPrChange w:id="343" w:author="Rui Ganhoto" w:date="2013-03-23T10:09:00Z">
                  <w:rPr>
                    <w:b/>
                    <w:sz w:val="24"/>
                    <w:szCs w:val="24"/>
                    <w:lang w:val="en-GB"/>
                  </w:rPr>
                </w:rPrChange>
              </w:rPr>
              <w:t>Contacts</w:t>
            </w:r>
          </w:p>
        </w:tc>
        <w:tc>
          <w:tcPr>
            <w:tcW w:w="1985" w:type="dxa"/>
            <w:vAlign w:val="center"/>
          </w:tcPr>
          <w:p w14:paraId="14651525" w14:textId="77777777" w:rsidR="00192E0D" w:rsidRPr="00AB7E43" w:rsidRDefault="00AD6583" w:rsidP="00DF4FD1">
            <w:pPr>
              <w:jc w:val="center"/>
              <w:rPr>
                <w:b/>
                <w:sz w:val="24"/>
                <w:szCs w:val="24"/>
                <w:lang w:val="en-US"/>
                <w:rPrChange w:id="344" w:author="Rui Ganhoto" w:date="2013-03-23T10:09:00Z">
                  <w:rPr>
                    <w:b/>
                    <w:sz w:val="24"/>
                    <w:szCs w:val="24"/>
                    <w:lang w:val="en-GB"/>
                  </w:rPr>
                </w:rPrChange>
              </w:rPr>
            </w:pPr>
            <w:r w:rsidRPr="00AB7E43">
              <w:rPr>
                <w:b/>
                <w:sz w:val="24"/>
                <w:szCs w:val="24"/>
                <w:lang w:val="en-US"/>
                <w:rPrChange w:id="345" w:author="Rui Ganhoto" w:date="2013-03-23T10:09:00Z">
                  <w:rPr>
                    <w:b/>
                    <w:sz w:val="24"/>
                    <w:szCs w:val="24"/>
                    <w:lang w:val="en-GB"/>
                  </w:rPr>
                </w:rPrChange>
              </w:rPr>
              <w:t>Contribution</w:t>
            </w:r>
          </w:p>
        </w:tc>
      </w:tr>
      <w:tr w:rsidR="00192E0D" w:rsidRPr="00AB7E43" w14:paraId="71E9E1FB"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680F96B" w14:textId="77777777" w:rsidR="00192E0D" w:rsidRPr="00AB7E43" w:rsidRDefault="00AD6583" w:rsidP="00DF4FD1">
                <w:pPr>
                  <w:pStyle w:val="NoSpacing"/>
                  <w:jc w:val="center"/>
                  <w:rPr>
                    <w:rFonts w:eastAsiaTheme="minorHAnsi"/>
                    <w:color w:val="4F81BD" w:themeColor="accent1"/>
                    <w:lang w:val="en-US"/>
                    <w:rPrChange w:id="346" w:author="Rui Ganhoto" w:date="2013-03-23T10:09:00Z">
                      <w:rPr>
                        <w:rFonts w:eastAsiaTheme="minorHAnsi"/>
                        <w:color w:val="4F81BD" w:themeColor="accent1"/>
                        <w:lang w:val="en-GB"/>
                      </w:rPr>
                    </w:rPrChange>
                  </w:rPr>
                </w:pPr>
                <w:del w:id="347" w:author="Rui Ganhoto" w:date="2013-03-23T10:33:00Z">
                  <w:r w:rsidRPr="00AB7E43" w:rsidDel="008207F3">
                    <w:rPr>
                      <w:lang w:val="en-US"/>
                      <w:rPrChange w:id="348" w:author="Rui Ganhoto" w:date="2013-03-23T10:09:00Z">
                        <w:rPr>
                          <w:lang w:val="en-GB"/>
                        </w:rPr>
                      </w:rPrChange>
                    </w:rPr>
                    <w:delText>09-03-2013</w:delText>
                  </w:r>
                </w:del>
                <w:ins w:id="349" w:author="Rui Ganhoto" w:date="2013-03-23T10:33:00Z">
                  <w:r w:rsidR="008207F3">
                    <w:t>09-03-2013</w:t>
                  </w:r>
                </w:ins>
              </w:p>
            </w:sdtContent>
          </w:sdt>
        </w:tc>
        <w:tc>
          <w:tcPr>
            <w:tcW w:w="2268" w:type="dxa"/>
            <w:vAlign w:val="center"/>
          </w:tcPr>
          <w:p w14:paraId="4CED6BA4" w14:textId="77777777" w:rsidR="00192E0D" w:rsidRPr="00AB7E43" w:rsidRDefault="00AD6583" w:rsidP="00DF4FD1">
            <w:pPr>
              <w:jc w:val="center"/>
              <w:rPr>
                <w:lang w:val="en-US"/>
                <w:rPrChange w:id="350" w:author="Rui Ganhoto" w:date="2013-03-23T10:09:00Z">
                  <w:rPr>
                    <w:lang w:val="en-GB"/>
                  </w:rPr>
                </w:rPrChange>
              </w:rPr>
            </w:pPr>
            <w:r w:rsidRPr="00AB7E43">
              <w:rPr>
                <w:lang w:val="en-US"/>
                <w:rPrChange w:id="351" w:author="Rui Ganhoto" w:date="2013-03-23T10:09:00Z">
                  <w:rPr>
                    <w:lang w:val="en-GB"/>
                  </w:rPr>
                </w:rPrChange>
              </w:rPr>
              <w:t>Carla Machado</w:t>
            </w:r>
          </w:p>
        </w:tc>
        <w:tc>
          <w:tcPr>
            <w:tcW w:w="3685" w:type="dxa"/>
            <w:vAlign w:val="center"/>
          </w:tcPr>
          <w:p w14:paraId="4B475077" w14:textId="77777777" w:rsidR="00192E0D" w:rsidRPr="00AB7E43" w:rsidRDefault="00AD6583" w:rsidP="00DF4FD1">
            <w:pPr>
              <w:jc w:val="center"/>
              <w:rPr>
                <w:lang w:val="en-US"/>
                <w:rPrChange w:id="352" w:author="Rui Ganhoto" w:date="2013-03-23T10:09:00Z">
                  <w:rPr>
                    <w:lang w:val="en-GB"/>
                  </w:rPr>
                </w:rPrChange>
              </w:rPr>
            </w:pPr>
            <w:r w:rsidRPr="00AB7E43">
              <w:rPr>
                <w:lang w:val="en-US"/>
                <w:rPrChange w:id="353" w:author="Rui Ganhoto" w:date="2013-03-23T10:09:00Z">
                  <w:rPr>
                    <w:lang w:val="en-GB"/>
                  </w:rPr>
                </w:rPrChange>
              </w:rPr>
              <w:t>a21170460@alunos.isec.pt</w:t>
            </w:r>
          </w:p>
        </w:tc>
        <w:tc>
          <w:tcPr>
            <w:tcW w:w="1985" w:type="dxa"/>
            <w:vAlign w:val="center"/>
          </w:tcPr>
          <w:p w14:paraId="09E6AF90" w14:textId="77777777" w:rsidR="00192E0D" w:rsidRPr="00AB7E43" w:rsidRDefault="00AD6583" w:rsidP="00DF4FD1">
            <w:pPr>
              <w:jc w:val="center"/>
              <w:rPr>
                <w:lang w:val="en-US"/>
                <w:rPrChange w:id="354" w:author="Rui Ganhoto" w:date="2013-03-23T10:09:00Z">
                  <w:rPr>
                    <w:lang w:val="en-GB"/>
                  </w:rPr>
                </w:rPrChange>
              </w:rPr>
            </w:pPr>
            <w:r w:rsidRPr="00AB7E43">
              <w:rPr>
                <w:lang w:val="en-US"/>
                <w:rPrChange w:id="355" w:author="Rui Ganhoto" w:date="2013-03-23T10:09:00Z">
                  <w:rPr>
                    <w:lang w:val="en-GB"/>
                  </w:rPr>
                </w:rPrChange>
              </w:rPr>
              <w:t>Author</w:t>
            </w:r>
          </w:p>
        </w:tc>
      </w:tr>
      <w:tr w:rsidR="00192E0D" w:rsidRPr="00AB7E43" w14:paraId="3BCB512E"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348F3CA4" w14:textId="77777777" w:rsidR="00192E0D" w:rsidRPr="00AB7E43" w:rsidRDefault="00AD6583" w:rsidP="00DF4FD1">
                <w:pPr>
                  <w:pStyle w:val="NoSpacing"/>
                  <w:jc w:val="center"/>
                  <w:rPr>
                    <w:rFonts w:eastAsiaTheme="minorHAnsi"/>
                    <w:lang w:val="en-US"/>
                    <w:rPrChange w:id="356" w:author="Rui Ganhoto" w:date="2013-03-23T10:09:00Z">
                      <w:rPr>
                        <w:rFonts w:eastAsiaTheme="minorHAnsi"/>
                        <w:lang w:val="en-GB"/>
                      </w:rPr>
                    </w:rPrChange>
                  </w:rPr>
                </w:pPr>
                <w:del w:id="357" w:author="Rui Ganhoto" w:date="2013-03-23T10:33:00Z">
                  <w:r w:rsidRPr="00AB7E43" w:rsidDel="008207F3">
                    <w:rPr>
                      <w:lang w:val="en-US"/>
                      <w:rPrChange w:id="358" w:author="Rui Ganhoto" w:date="2013-03-23T10:09:00Z">
                        <w:rPr>
                          <w:lang w:val="en-GB"/>
                        </w:rPr>
                      </w:rPrChange>
                    </w:rPr>
                    <w:delText>09-03-2013</w:delText>
                  </w:r>
                </w:del>
                <w:ins w:id="359" w:author="Rui Ganhoto" w:date="2013-03-23T10:33:00Z">
                  <w:r w:rsidR="008207F3">
                    <w:t>09-03-2013</w:t>
                  </w:r>
                </w:ins>
              </w:p>
            </w:sdtContent>
          </w:sdt>
        </w:tc>
        <w:tc>
          <w:tcPr>
            <w:tcW w:w="2268" w:type="dxa"/>
            <w:vAlign w:val="center"/>
          </w:tcPr>
          <w:p w14:paraId="76162D20" w14:textId="77777777" w:rsidR="00192E0D" w:rsidRPr="00AB7E43" w:rsidRDefault="00AD6583" w:rsidP="00DF4FD1">
            <w:pPr>
              <w:jc w:val="center"/>
              <w:rPr>
                <w:lang w:val="en-US"/>
                <w:rPrChange w:id="360" w:author="Rui Ganhoto" w:date="2013-03-23T10:09:00Z">
                  <w:rPr>
                    <w:lang w:val="en-GB"/>
                  </w:rPr>
                </w:rPrChange>
              </w:rPr>
            </w:pPr>
            <w:proofErr w:type="spellStart"/>
            <w:r w:rsidRPr="00AB7E43">
              <w:rPr>
                <w:lang w:val="en-US"/>
                <w:rPrChange w:id="361" w:author="Rui Ganhoto" w:date="2013-03-23T10:09:00Z">
                  <w:rPr>
                    <w:lang w:val="en-GB"/>
                  </w:rPr>
                </w:rPrChange>
              </w:rPr>
              <w:t>João</w:t>
            </w:r>
            <w:proofErr w:type="spellEnd"/>
            <w:r w:rsidRPr="00AB7E43">
              <w:rPr>
                <w:lang w:val="en-US"/>
                <w:rPrChange w:id="362" w:author="Rui Ganhoto" w:date="2013-03-23T10:09:00Z">
                  <w:rPr>
                    <w:lang w:val="en-GB"/>
                  </w:rPr>
                </w:rPrChange>
              </w:rPr>
              <w:t xml:space="preserve"> </w:t>
            </w:r>
            <w:proofErr w:type="spellStart"/>
            <w:r w:rsidRPr="00AB7E43">
              <w:rPr>
                <w:lang w:val="en-US"/>
                <w:rPrChange w:id="363" w:author="Rui Ganhoto" w:date="2013-03-23T10:09:00Z">
                  <w:rPr>
                    <w:lang w:val="en-GB"/>
                  </w:rPr>
                </w:rPrChange>
              </w:rPr>
              <w:t>Girão</w:t>
            </w:r>
            <w:proofErr w:type="spellEnd"/>
          </w:p>
        </w:tc>
        <w:tc>
          <w:tcPr>
            <w:tcW w:w="3685" w:type="dxa"/>
            <w:vAlign w:val="center"/>
          </w:tcPr>
          <w:p w14:paraId="4BCE24C1" w14:textId="77777777" w:rsidR="00192E0D" w:rsidRPr="00AB7E43" w:rsidRDefault="00AD6583" w:rsidP="00DF4FD1">
            <w:pPr>
              <w:jc w:val="center"/>
              <w:rPr>
                <w:lang w:val="en-US"/>
                <w:rPrChange w:id="364" w:author="Rui Ganhoto" w:date="2013-03-23T10:09:00Z">
                  <w:rPr>
                    <w:lang w:val="en-GB"/>
                  </w:rPr>
                </w:rPrChange>
              </w:rPr>
            </w:pPr>
            <w:r w:rsidRPr="00AB7E43">
              <w:rPr>
                <w:lang w:val="en-US"/>
                <w:rPrChange w:id="365" w:author="Rui Ganhoto" w:date="2013-03-23T10:09:00Z">
                  <w:rPr>
                    <w:lang w:val="en-GB"/>
                  </w:rPr>
                </w:rPrChange>
              </w:rPr>
              <w:t>a21170831@alunos.isec.pt</w:t>
            </w:r>
          </w:p>
        </w:tc>
        <w:tc>
          <w:tcPr>
            <w:tcW w:w="1985" w:type="dxa"/>
            <w:vAlign w:val="center"/>
          </w:tcPr>
          <w:p w14:paraId="3E64CAF8" w14:textId="77777777" w:rsidR="00192E0D" w:rsidRPr="00AB7E43" w:rsidRDefault="00AD6583" w:rsidP="00DF4FD1">
            <w:pPr>
              <w:jc w:val="center"/>
              <w:rPr>
                <w:lang w:val="en-US"/>
                <w:rPrChange w:id="366" w:author="Rui Ganhoto" w:date="2013-03-23T10:09:00Z">
                  <w:rPr>
                    <w:lang w:val="en-GB"/>
                  </w:rPr>
                </w:rPrChange>
              </w:rPr>
            </w:pPr>
            <w:r w:rsidRPr="00AB7E43">
              <w:rPr>
                <w:lang w:val="en-US"/>
                <w:rPrChange w:id="367" w:author="Rui Ganhoto" w:date="2013-03-23T10:09:00Z">
                  <w:rPr>
                    <w:lang w:val="en-GB"/>
                  </w:rPr>
                </w:rPrChange>
              </w:rPr>
              <w:t>Author</w:t>
            </w:r>
          </w:p>
        </w:tc>
      </w:tr>
      <w:tr w:rsidR="00DF4FD1" w:rsidRPr="00AB7E43" w14:paraId="3BC2EA7B" w14:textId="77777777" w:rsidTr="00DF4FD1">
        <w:tc>
          <w:tcPr>
            <w:tcW w:w="1668" w:type="dxa"/>
            <w:vAlign w:val="center"/>
          </w:tcPr>
          <w:p w14:paraId="01F61753" w14:textId="77777777" w:rsidR="00DF4FD1" w:rsidRPr="00AB7E43" w:rsidRDefault="00AD6583" w:rsidP="00DF4FD1">
            <w:pPr>
              <w:pStyle w:val="NoSpacing"/>
              <w:jc w:val="center"/>
              <w:rPr>
                <w:rFonts w:eastAsiaTheme="minorHAnsi"/>
                <w:lang w:val="en-US"/>
                <w:rPrChange w:id="368" w:author="Rui Ganhoto" w:date="2013-03-23T10:09:00Z">
                  <w:rPr>
                    <w:rFonts w:eastAsiaTheme="minorHAnsi"/>
                    <w:lang w:val="en-GB"/>
                  </w:rPr>
                </w:rPrChange>
              </w:rPr>
            </w:pPr>
            <w:r w:rsidRPr="00AB7E43">
              <w:rPr>
                <w:rFonts w:eastAsiaTheme="minorHAnsi"/>
                <w:lang w:val="en-US"/>
                <w:rPrChange w:id="369" w:author="Rui Ganhoto" w:date="2013-03-23T10:09:00Z">
                  <w:rPr>
                    <w:rFonts w:eastAsiaTheme="minorHAnsi"/>
                    <w:lang w:val="en-GB"/>
                  </w:rPr>
                </w:rPrChange>
              </w:rPr>
              <w:t>16-03-2013</w:t>
            </w:r>
          </w:p>
        </w:tc>
        <w:tc>
          <w:tcPr>
            <w:tcW w:w="2268" w:type="dxa"/>
            <w:vAlign w:val="center"/>
          </w:tcPr>
          <w:p w14:paraId="58E974D0" w14:textId="77777777" w:rsidR="00DF4FD1" w:rsidRPr="00AB7E43" w:rsidRDefault="00AD6583" w:rsidP="00DF4FD1">
            <w:pPr>
              <w:jc w:val="center"/>
              <w:rPr>
                <w:lang w:val="en-US"/>
                <w:rPrChange w:id="370" w:author="Rui Ganhoto" w:date="2013-03-23T10:09:00Z">
                  <w:rPr>
                    <w:lang w:val="en-GB"/>
                  </w:rPr>
                </w:rPrChange>
              </w:rPr>
            </w:pPr>
            <w:r w:rsidRPr="00AB7E43">
              <w:rPr>
                <w:lang w:val="en-US"/>
                <w:rPrChange w:id="371" w:author="Rui Ganhoto" w:date="2013-03-23T10:09:00Z">
                  <w:rPr>
                    <w:lang w:val="en-GB"/>
                  </w:rPr>
                </w:rPrChange>
              </w:rPr>
              <w:t>Rui Ganhoto</w:t>
            </w:r>
          </w:p>
        </w:tc>
        <w:tc>
          <w:tcPr>
            <w:tcW w:w="3685" w:type="dxa"/>
            <w:vAlign w:val="center"/>
          </w:tcPr>
          <w:p w14:paraId="0F33291C" w14:textId="77777777" w:rsidR="00DF4FD1" w:rsidRPr="00AB7E43" w:rsidRDefault="00AD6583" w:rsidP="00DF4FD1">
            <w:pPr>
              <w:jc w:val="center"/>
              <w:rPr>
                <w:lang w:val="en-US"/>
                <w:rPrChange w:id="372" w:author="Rui Ganhoto" w:date="2013-03-23T10:09:00Z">
                  <w:rPr>
                    <w:lang w:val="en-GB"/>
                  </w:rPr>
                </w:rPrChange>
              </w:rPr>
            </w:pPr>
            <w:r w:rsidRPr="00AB7E43">
              <w:rPr>
                <w:lang w:val="en-US"/>
                <w:rPrChange w:id="373" w:author="Rui Ganhoto" w:date="2013-03-23T10:09:00Z">
                  <w:rPr>
                    <w:lang w:val="en-GB"/>
                  </w:rPr>
                </w:rPrChange>
              </w:rPr>
              <w:t>a21170262@alunos.isec.pt</w:t>
            </w:r>
          </w:p>
        </w:tc>
        <w:tc>
          <w:tcPr>
            <w:tcW w:w="1985" w:type="dxa"/>
            <w:vAlign w:val="center"/>
          </w:tcPr>
          <w:p w14:paraId="38BCBD9C" w14:textId="77777777" w:rsidR="00DF4FD1" w:rsidRPr="00AB7E43" w:rsidRDefault="00AD6583" w:rsidP="00DF4FD1">
            <w:pPr>
              <w:jc w:val="center"/>
              <w:rPr>
                <w:lang w:val="en-US"/>
                <w:rPrChange w:id="374" w:author="Rui Ganhoto" w:date="2013-03-23T10:09:00Z">
                  <w:rPr>
                    <w:lang w:val="en-GB"/>
                  </w:rPr>
                </w:rPrChange>
              </w:rPr>
            </w:pPr>
            <w:r w:rsidRPr="00AB7E43">
              <w:rPr>
                <w:lang w:val="en-US"/>
                <w:rPrChange w:id="375" w:author="Rui Ganhoto" w:date="2013-03-23T10:09:00Z">
                  <w:rPr>
                    <w:lang w:val="en-GB"/>
                  </w:rPr>
                </w:rPrChange>
              </w:rPr>
              <w:t>Contributor</w:t>
            </w:r>
          </w:p>
        </w:tc>
      </w:tr>
      <w:tr w:rsidR="00192E0D" w:rsidRPr="00AB7E43" w14:paraId="030D2316" w14:textId="77777777" w:rsidTr="00DF4FD1">
        <w:tc>
          <w:tcPr>
            <w:tcW w:w="1668" w:type="dxa"/>
            <w:vAlign w:val="center"/>
          </w:tcPr>
          <w:p w14:paraId="3FAA3E3C" w14:textId="77777777" w:rsidR="00192E0D" w:rsidRPr="00AB7E43" w:rsidRDefault="00AD6583" w:rsidP="00DF4FD1">
            <w:pPr>
              <w:pStyle w:val="NoSpacing"/>
              <w:jc w:val="center"/>
              <w:rPr>
                <w:rFonts w:eastAsiaTheme="minorHAnsi"/>
                <w:lang w:val="en-US"/>
                <w:rPrChange w:id="376" w:author="Rui Ganhoto" w:date="2013-03-23T10:09:00Z">
                  <w:rPr>
                    <w:rFonts w:eastAsiaTheme="minorHAnsi"/>
                    <w:lang w:val="en-GB"/>
                  </w:rPr>
                </w:rPrChange>
              </w:rPr>
            </w:pPr>
            <w:r w:rsidRPr="00AB7E43">
              <w:rPr>
                <w:rFonts w:eastAsiaTheme="minorHAnsi"/>
                <w:lang w:val="en-US"/>
                <w:rPrChange w:id="377" w:author="Rui Ganhoto" w:date="2013-03-23T10:09:00Z">
                  <w:rPr>
                    <w:rFonts w:eastAsiaTheme="minorHAnsi"/>
                    <w:lang w:val="en-GB"/>
                  </w:rPr>
                </w:rPrChange>
              </w:rPr>
              <w:t>17-03-2013</w:t>
            </w:r>
          </w:p>
        </w:tc>
        <w:tc>
          <w:tcPr>
            <w:tcW w:w="2268" w:type="dxa"/>
            <w:vAlign w:val="center"/>
          </w:tcPr>
          <w:p w14:paraId="01225D91" w14:textId="77777777" w:rsidR="00192E0D" w:rsidRPr="00AB7E43" w:rsidRDefault="00AD6583" w:rsidP="00DF4FD1">
            <w:pPr>
              <w:jc w:val="center"/>
              <w:rPr>
                <w:lang w:val="en-US"/>
                <w:rPrChange w:id="378" w:author="Rui Ganhoto" w:date="2013-03-23T10:09:00Z">
                  <w:rPr>
                    <w:lang w:val="en-GB"/>
                  </w:rPr>
                </w:rPrChange>
              </w:rPr>
            </w:pPr>
            <w:r w:rsidRPr="00AB7E43">
              <w:rPr>
                <w:lang w:val="en-US"/>
                <w:rPrChange w:id="379" w:author="Rui Ganhoto" w:date="2013-03-23T10:09:00Z">
                  <w:rPr>
                    <w:lang w:val="en-GB"/>
                  </w:rPr>
                </w:rPrChange>
              </w:rPr>
              <w:t xml:space="preserve">Filipe </w:t>
            </w:r>
            <w:proofErr w:type="spellStart"/>
            <w:r w:rsidRPr="00AB7E43">
              <w:rPr>
                <w:lang w:val="en-US"/>
                <w:rPrChange w:id="380" w:author="Rui Ganhoto" w:date="2013-03-23T10:09:00Z">
                  <w:rPr>
                    <w:lang w:val="en-GB"/>
                  </w:rPr>
                </w:rPrChange>
              </w:rPr>
              <w:t>Brandão</w:t>
            </w:r>
            <w:proofErr w:type="spellEnd"/>
          </w:p>
        </w:tc>
        <w:tc>
          <w:tcPr>
            <w:tcW w:w="3685" w:type="dxa"/>
            <w:vAlign w:val="center"/>
          </w:tcPr>
          <w:p w14:paraId="1E6C2805" w14:textId="77777777" w:rsidR="00192E0D" w:rsidRPr="00AB7E43" w:rsidRDefault="00AD6583" w:rsidP="00DF4FD1">
            <w:pPr>
              <w:jc w:val="center"/>
              <w:rPr>
                <w:lang w:val="en-US"/>
                <w:rPrChange w:id="381" w:author="Rui Ganhoto" w:date="2013-03-23T10:09:00Z">
                  <w:rPr>
                    <w:lang w:val="en-GB"/>
                  </w:rPr>
                </w:rPrChange>
              </w:rPr>
            </w:pPr>
            <w:r w:rsidRPr="00AB7E43">
              <w:rPr>
                <w:lang w:val="en-US"/>
                <w:rPrChange w:id="382" w:author="Rui Ganhoto" w:date="2013-03-23T10:09:00Z">
                  <w:rPr>
                    <w:lang w:val="en-GB"/>
                  </w:rPr>
                </w:rPrChange>
              </w:rPr>
              <w:t>a21108276@alunos.isec.pt</w:t>
            </w:r>
          </w:p>
        </w:tc>
        <w:tc>
          <w:tcPr>
            <w:tcW w:w="1985" w:type="dxa"/>
            <w:vAlign w:val="center"/>
          </w:tcPr>
          <w:p w14:paraId="3647FEF7" w14:textId="77777777" w:rsidR="00192E0D" w:rsidRPr="00AB7E43" w:rsidRDefault="00AD6583" w:rsidP="00DF4FD1">
            <w:pPr>
              <w:jc w:val="center"/>
              <w:rPr>
                <w:lang w:val="en-US"/>
                <w:rPrChange w:id="383" w:author="Rui Ganhoto" w:date="2013-03-23T10:09:00Z">
                  <w:rPr>
                    <w:lang w:val="en-GB"/>
                  </w:rPr>
                </w:rPrChange>
              </w:rPr>
            </w:pPr>
            <w:r w:rsidRPr="00AB7E43">
              <w:rPr>
                <w:lang w:val="en-US"/>
                <w:rPrChange w:id="384" w:author="Rui Ganhoto" w:date="2013-03-23T10:09:00Z">
                  <w:rPr>
                    <w:lang w:val="en-GB"/>
                  </w:rPr>
                </w:rPrChange>
              </w:rPr>
              <w:t>Contributor</w:t>
            </w:r>
          </w:p>
        </w:tc>
      </w:tr>
      <w:tr w:rsidR="00192E0D" w:rsidRPr="00AB7E43" w14:paraId="0109D066" w14:textId="77777777" w:rsidTr="00DF4FD1">
        <w:tc>
          <w:tcPr>
            <w:tcW w:w="1668" w:type="dxa"/>
            <w:vAlign w:val="center"/>
          </w:tcPr>
          <w:p w14:paraId="2A07BA97" w14:textId="77777777" w:rsidR="00192E0D" w:rsidRPr="00AB7E43" w:rsidRDefault="00192E0D" w:rsidP="00DF4FD1">
            <w:pPr>
              <w:pStyle w:val="NoSpacing"/>
              <w:jc w:val="center"/>
              <w:rPr>
                <w:rFonts w:eastAsiaTheme="minorHAnsi"/>
                <w:lang w:val="en-US"/>
                <w:rPrChange w:id="385" w:author="Rui Ganhoto" w:date="2013-03-23T10:09:00Z">
                  <w:rPr>
                    <w:rFonts w:eastAsiaTheme="minorHAnsi"/>
                    <w:lang w:val="en-GB"/>
                  </w:rPr>
                </w:rPrChange>
              </w:rPr>
            </w:pPr>
          </w:p>
        </w:tc>
        <w:tc>
          <w:tcPr>
            <w:tcW w:w="2268" w:type="dxa"/>
            <w:vAlign w:val="center"/>
          </w:tcPr>
          <w:p w14:paraId="058E0429" w14:textId="77777777" w:rsidR="00192E0D" w:rsidRPr="00AB7E43" w:rsidRDefault="00192E0D" w:rsidP="00DF4FD1">
            <w:pPr>
              <w:jc w:val="center"/>
              <w:rPr>
                <w:lang w:val="en-US"/>
                <w:rPrChange w:id="386" w:author="Rui Ganhoto" w:date="2013-03-23T10:09:00Z">
                  <w:rPr>
                    <w:lang w:val="en-GB"/>
                  </w:rPr>
                </w:rPrChange>
              </w:rPr>
            </w:pPr>
          </w:p>
        </w:tc>
        <w:tc>
          <w:tcPr>
            <w:tcW w:w="3685" w:type="dxa"/>
            <w:vAlign w:val="center"/>
          </w:tcPr>
          <w:p w14:paraId="34424015" w14:textId="77777777" w:rsidR="00192E0D" w:rsidRPr="00AB7E43" w:rsidRDefault="00192E0D" w:rsidP="00DF4FD1">
            <w:pPr>
              <w:keepNext/>
              <w:jc w:val="center"/>
              <w:rPr>
                <w:lang w:val="en-US"/>
                <w:rPrChange w:id="387" w:author="Rui Ganhoto" w:date="2013-03-23T10:09:00Z">
                  <w:rPr>
                    <w:lang w:val="en-GB"/>
                  </w:rPr>
                </w:rPrChange>
              </w:rPr>
            </w:pPr>
          </w:p>
        </w:tc>
        <w:tc>
          <w:tcPr>
            <w:tcW w:w="1985" w:type="dxa"/>
            <w:vAlign w:val="center"/>
          </w:tcPr>
          <w:p w14:paraId="6CA13F64" w14:textId="77777777" w:rsidR="00192E0D" w:rsidRPr="00AB7E43" w:rsidRDefault="00192E0D" w:rsidP="00DF4FD1">
            <w:pPr>
              <w:keepNext/>
              <w:jc w:val="center"/>
              <w:rPr>
                <w:lang w:val="en-US"/>
                <w:rPrChange w:id="388" w:author="Rui Ganhoto" w:date="2013-03-23T10:09:00Z">
                  <w:rPr>
                    <w:lang w:val="en-GB"/>
                  </w:rPr>
                </w:rPrChange>
              </w:rPr>
            </w:pPr>
          </w:p>
        </w:tc>
      </w:tr>
      <w:tr w:rsidR="00984FC1" w:rsidRPr="00AB7E43" w14:paraId="46638558" w14:textId="77777777" w:rsidTr="00DF4FD1">
        <w:tc>
          <w:tcPr>
            <w:tcW w:w="1668" w:type="dxa"/>
            <w:vAlign w:val="center"/>
          </w:tcPr>
          <w:p w14:paraId="708C9046" w14:textId="77777777" w:rsidR="00984FC1" w:rsidRPr="00AB7E43" w:rsidRDefault="00984FC1" w:rsidP="00DF4FD1">
            <w:pPr>
              <w:pStyle w:val="NoSpacing"/>
              <w:jc w:val="center"/>
              <w:rPr>
                <w:rFonts w:eastAsiaTheme="minorHAnsi"/>
                <w:lang w:val="en-US"/>
                <w:rPrChange w:id="389" w:author="Rui Ganhoto" w:date="2013-03-23T10:09:00Z">
                  <w:rPr>
                    <w:rFonts w:eastAsiaTheme="minorHAnsi"/>
                    <w:lang w:val="en-GB"/>
                  </w:rPr>
                </w:rPrChange>
              </w:rPr>
            </w:pPr>
          </w:p>
        </w:tc>
        <w:tc>
          <w:tcPr>
            <w:tcW w:w="2268" w:type="dxa"/>
            <w:vAlign w:val="center"/>
          </w:tcPr>
          <w:p w14:paraId="5B87C89D" w14:textId="77777777" w:rsidR="00984FC1" w:rsidRPr="00AB7E43" w:rsidRDefault="00984FC1" w:rsidP="00DF4FD1">
            <w:pPr>
              <w:jc w:val="center"/>
              <w:rPr>
                <w:lang w:val="en-US"/>
                <w:rPrChange w:id="390" w:author="Rui Ganhoto" w:date="2013-03-23T10:09:00Z">
                  <w:rPr>
                    <w:lang w:val="en-GB"/>
                  </w:rPr>
                </w:rPrChange>
              </w:rPr>
            </w:pPr>
          </w:p>
        </w:tc>
        <w:tc>
          <w:tcPr>
            <w:tcW w:w="3685" w:type="dxa"/>
            <w:vAlign w:val="center"/>
          </w:tcPr>
          <w:p w14:paraId="032805BB" w14:textId="77777777" w:rsidR="00984FC1" w:rsidRPr="00AB7E43" w:rsidRDefault="00984FC1" w:rsidP="00DF4FD1">
            <w:pPr>
              <w:keepNext/>
              <w:jc w:val="center"/>
              <w:rPr>
                <w:lang w:val="en-US"/>
                <w:rPrChange w:id="391" w:author="Rui Ganhoto" w:date="2013-03-23T10:09:00Z">
                  <w:rPr>
                    <w:lang w:val="en-GB"/>
                  </w:rPr>
                </w:rPrChange>
              </w:rPr>
            </w:pPr>
          </w:p>
        </w:tc>
        <w:tc>
          <w:tcPr>
            <w:tcW w:w="1985" w:type="dxa"/>
            <w:vAlign w:val="center"/>
          </w:tcPr>
          <w:p w14:paraId="3170907B" w14:textId="77777777" w:rsidR="00984FC1" w:rsidRPr="00AB7E43" w:rsidRDefault="00984FC1" w:rsidP="00DF4FD1">
            <w:pPr>
              <w:keepNext/>
              <w:jc w:val="center"/>
              <w:rPr>
                <w:lang w:val="en-US"/>
                <w:rPrChange w:id="392" w:author="Rui Ganhoto" w:date="2013-03-23T10:09:00Z">
                  <w:rPr>
                    <w:lang w:val="en-GB"/>
                  </w:rPr>
                </w:rPrChange>
              </w:rPr>
            </w:pPr>
          </w:p>
        </w:tc>
      </w:tr>
      <w:tr w:rsidR="00984FC1" w:rsidRPr="00AB7E43" w14:paraId="6945EF71" w14:textId="77777777" w:rsidTr="00DF4FD1">
        <w:tc>
          <w:tcPr>
            <w:tcW w:w="1668" w:type="dxa"/>
            <w:vAlign w:val="center"/>
          </w:tcPr>
          <w:p w14:paraId="72FF5676" w14:textId="77777777" w:rsidR="00984FC1" w:rsidRPr="00AB7E43" w:rsidRDefault="00984FC1" w:rsidP="00DF4FD1">
            <w:pPr>
              <w:pStyle w:val="NoSpacing"/>
              <w:jc w:val="center"/>
              <w:rPr>
                <w:rFonts w:eastAsiaTheme="minorHAnsi"/>
                <w:lang w:val="en-US"/>
                <w:rPrChange w:id="393" w:author="Rui Ganhoto" w:date="2013-03-23T10:09:00Z">
                  <w:rPr>
                    <w:rFonts w:eastAsiaTheme="minorHAnsi"/>
                    <w:lang w:val="en-GB"/>
                  </w:rPr>
                </w:rPrChange>
              </w:rPr>
            </w:pPr>
          </w:p>
        </w:tc>
        <w:tc>
          <w:tcPr>
            <w:tcW w:w="2268" w:type="dxa"/>
            <w:vAlign w:val="center"/>
          </w:tcPr>
          <w:p w14:paraId="48A4D05F" w14:textId="77777777" w:rsidR="00984FC1" w:rsidRPr="00AB7E43" w:rsidRDefault="00984FC1" w:rsidP="00DF4FD1">
            <w:pPr>
              <w:jc w:val="center"/>
              <w:rPr>
                <w:lang w:val="en-US"/>
                <w:rPrChange w:id="394" w:author="Rui Ganhoto" w:date="2013-03-23T10:09:00Z">
                  <w:rPr>
                    <w:lang w:val="en-GB"/>
                  </w:rPr>
                </w:rPrChange>
              </w:rPr>
            </w:pPr>
          </w:p>
        </w:tc>
        <w:tc>
          <w:tcPr>
            <w:tcW w:w="3685" w:type="dxa"/>
            <w:vAlign w:val="center"/>
          </w:tcPr>
          <w:p w14:paraId="75DAAEBD" w14:textId="77777777" w:rsidR="00984FC1" w:rsidRPr="00AB7E43" w:rsidRDefault="00984FC1" w:rsidP="00DF4FD1">
            <w:pPr>
              <w:keepNext/>
              <w:jc w:val="center"/>
              <w:rPr>
                <w:lang w:val="en-US"/>
                <w:rPrChange w:id="395" w:author="Rui Ganhoto" w:date="2013-03-23T10:09:00Z">
                  <w:rPr>
                    <w:lang w:val="en-GB"/>
                  </w:rPr>
                </w:rPrChange>
              </w:rPr>
            </w:pPr>
          </w:p>
        </w:tc>
        <w:tc>
          <w:tcPr>
            <w:tcW w:w="1985" w:type="dxa"/>
            <w:vAlign w:val="center"/>
          </w:tcPr>
          <w:p w14:paraId="616E8DE2" w14:textId="77777777" w:rsidR="00984FC1" w:rsidRPr="00AB7E43" w:rsidRDefault="00984FC1" w:rsidP="00DF4FD1">
            <w:pPr>
              <w:keepNext/>
              <w:jc w:val="center"/>
              <w:rPr>
                <w:lang w:val="en-US"/>
                <w:rPrChange w:id="396" w:author="Rui Ganhoto" w:date="2013-03-23T10:09:00Z">
                  <w:rPr>
                    <w:lang w:val="en-GB"/>
                  </w:rPr>
                </w:rPrChange>
              </w:rPr>
            </w:pPr>
          </w:p>
        </w:tc>
      </w:tr>
      <w:tr w:rsidR="00984FC1" w:rsidRPr="00AB7E43" w14:paraId="7CDDC5FC" w14:textId="77777777" w:rsidTr="00DF4FD1">
        <w:tc>
          <w:tcPr>
            <w:tcW w:w="1668" w:type="dxa"/>
            <w:vAlign w:val="center"/>
          </w:tcPr>
          <w:p w14:paraId="3AFFA1CF" w14:textId="77777777" w:rsidR="00984FC1" w:rsidRPr="00AB7E43" w:rsidRDefault="00984FC1" w:rsidP="00DF4FD1">
            <w:pPr>
              <w:pStyle w:val="NoSpacing"/>
              <w:jc w:val="center"/>
              <w:rPr>
                <w:rFonts w:eastAsiaTheme="minorHAnsi"/>
                <w:lang w:val="en-US"/>
                <w:rPrChange w:id="397" w:author="Rui Ganhoto" w:date="2013-03-23T10:09:00Z">
                  <w:rPr>
                    <w:rFonts w:eastAsiaTheme="minorHAnsi"/>
                    <w:lang w:val="en-GB"/>
                  </w:rPr>
                </w:rPrChange>
              </w:rPr>
            </w:pPr>
          </w:p>
        </w:tc>
        <w:tc>
          <w:tcPr>
            <w:tcW w:w="2268" w:type="dxa"/>
            <w:vAlign w:val="center"/>
          </w:tcPr>
          <w:p w14:paraId="7BEF6148" w14:textId="77777777" w:rsidR="00984FC1" w:rsidRPr="00AB7E43" w:rsidRDefault="00984FC1" w:rsidP="00DF4FD1">
            <w:pPr>
              <w:jc w:val="center"/>
              <w:rPr>
                <w:lang w:val="en-US"/>
                <w:rPrChange w:id="398" w:author="Rui Ganhoto" w:date="2013-03-23T10:09:00Z">
                  <w:rPr>
                    <w:lang w:val="en-GB"/>
                  </w:rPr>
                </w:rPrChange>
              </w:rPr>
            </w:pPr>
          </w:p>
        </w:tc>
        <w:tc>
          <w:tcPr>
            <w:tcW w:w="3685" w:type="dxa"/>
            <w:vAlign w:val="center"/>
          </w:tcPr>
          <w:p w14:paraId="2973F441" w14:textId="77777777" w:rsidR="00984FC1" w:rsidRPr="00AB7E43" w:rsidRDefault="00984FC1" w:rsidP="00DF4FD1">
            <w:pPr>
              <w:keepNext/>
              <w:jc w:val="center"/>
              <w:rPr>
                <w:lang w:val="en-US"/>
                <w:rPrChange w:id="399" w:author="Rui Ganhoto" w:date="2013-03-23T10:09:00Z">
                  <w:rPr>
                    <w:lang w:val="en-GB"/>
                  </w:rPr>
                </w:rPrChange>
              </w:rPr>
            </w:pPr>
          </w:p>
        </w:tc>
        <w:tc>
          <w:tcPr>
            <w:tcW w:w="1985" w:type="dxa"/>
            <w:vAlign w:val="center"/>
          </w:tcPr>
          <w:p w14:paraId="606E2712" w14:textId="77777777" w:rsidR="00984FC1" w:rsidRPr="00AB7E43" w:rsidRDefault="00984FC1" w:rsidP="00DF4FD1">
            <w:pPr>
              <w:keepNext/>
              <w:jc w:val="center"/>
              <w:rPr>
                <w:lang w:val="en-US"/>
                <w:rPrChange w:id="400" w:author="Rui Ganhoto" w:date="2013-03-23T10:09:00Z">
                  <w:rPr>
                    <w:lang w:val="en-GB"/>
                  </w:rPr>
                </w:rPrChange>
              </w:rPr>
            </w:pPr>
          </w:p>
        </w:tc>
      </w:tr>
    </w:tbl>
    <w:p w14:paraId="63015CB1" w14:textId="77777777" w:rsidR="00BE20D4" w:rsidRPr="00AB7E43" w:rsidRDefault="00AD6583" w:rsidP="00BE20D4">
      <w:pPr>
        <w:pStyle w:val="Caption"/>
        <w:rPr>
          <w:lang w:val="en-US"/>
          <w:rPrChange w:id="401" w:author="Rui Ganhoto" w:date="2013-03-23T10:09:00Z">
            <w:rPr>
              <w:lang w:val="en-GB"/>
            </w:rPr>
          </w:rPrChange>
        </w:rPr>
      </w:pPr>
      <w:bookmarkStart w:id="402" w:name="_Toc349382241"/>
      <w:r w:rsidRPr="00AB7E43">
        <w:rPr>
          <w:lang w:val="en-US"/>
          <w:rPrChange w:id="403" w:author="Rui Ganhoto" w:date="2013-03-23T10:09:00Z">
            <w:rPr>
              <w:lang w:val="en-GB"/>
            </w:rPr>
          </w:rPrChange>
        </w:rPr>
        <w:t xml:space="preserve">Table </w:t>
      </w:r>
      <w:r w:rsidRPr="00AB7E43">
        <w:rPr>
          <w:lang w:val="en-US"/>
          <w:rPrChange w:id="404" w:author="Rui Ganhoto" w:date="2013-03-23T10:09:00Z">
            <w:rPr>
              <w:lang w:val="en-GB"/>
            </w:rPr>
          </w:rPrChange>
        </w:rPr>
        <w:fldChar w:fldCharType="begin"/>
      </w:r>
      <w:r w:rsidRPr="00AB7E43">
        <w:rPr>
          <w:lang w:val="en-US"/>
          <w:rPrChange w:id="405" w:author="Rui Ganhoto" w:date="2013-03-23T10:09:00Z">
            <w:rPr>
              <w:lang w:val="en-GB"/>
            </w:rPr>
          </w:rPrChange>
        </w:rPr>
        <w:instrText xml:space="preserve"> SEQ Table \* ARABIC </w:instrText>
      </w:r>
      <w:r w:rsidRPr="00AB7E43">
        <w:rPr>
          <w:lang w:val="en-US"/>
          <w:rPrChange w:id="406" w:author="Rui Ganhoto" w:date="2013-03-23T10:09:00Z">
            <w:rPr>
              <w:lang w:val="en-GB"/>
            </w:rPr>
          </w:rPrChange>
        </w:rPr>
        <w:fldChar w:fldCharType="separate"/>
      </w:r>
      <w:r w:rsidRPr="00AB7E43">
        <w:rPr>
          <w:lang w:val="en-US"/>
          <w:rPrChange w:id="407" w:author="Rui Ganhoto" w:date="2013-03-23T10:09:00Z">
            <w:rPr>
              <w:lang w:val="en-GB"/>
            </w:rPr>
          </w:rPrChange>
        </w:rPr>
        <w:t>1</w:t>
      </w:r>
      <w:r w:rsidRPr="00AB7E43">
        <w:rPr>
          <w:lang w:val="en-US"/>
          <w:rPrChange w:id="408" w:author="Rui Ganhoto" w:date="2013-03-23T10:09:00Z">
            <w:rPr>
              <w:lang w:val="en-GB"/>
            </w:rPr>
          </w:rPrChange>
        </w:rPr>
        <w:fldChar w:fldCharType="end"/>
      </w:r>
      <w:r w:rsidRPr="00AB7E43">
        <w:rPr>
          <w:lang w:val="en-US"/>
          <w:rPrChange w:id="409" w:author="Rui Ganhoto" w:date="2013-03-23T10:09:00Z">
            <w:rPr>
              <w:lang w:val="en-GB"/>
            </w:rPr>
          </w:rPrChange>
        </w:rPr>
        <w:t xml:space="preserve">: List of </w:t>
      </w:r>
      <w:bookmarkEnd w:id="402"/>
      <w:r w:rsidRPr="00AB7E43">
        <w:rPr>
          <w:lang w:val="en-US"/>
          <w:rPrChange w:id="410" w:author="Rui Ganhoto" w:date="2013-03-23T10:09:00Z">
            <w:rPr>
              <w:lang w:val="en-GB"/>
            </w:rPr>
          </w:rPrChange>
        </w:rPr>
        <w:t>Contributors</w:t>
      </w:r>
    </w:p>
    <w:p w14:paraId="464DCDCA" w14:textId="77777777" w:rsidR="00BE20D4" w:rsidRPr="00AB7E43" w:rsidRDefault="00BE20D4">
      <w:pPr>
        <w:rPr>
          <w:lang w:val="en-US"/>
          <w:rPrChange w:id="411" w:author="Rui Ganhoto" w:date="2013-03-23T10:09:00Z">
            <w:rPr>
              <w:lang w:val="en-GB"/>
            </w:rPr>
          </w:rPrChange>
        </w:rPr>
      </w:pPr>
    </w:p>
    <w:tbl>
      <w:tblPr>
        <w:tblStyle w:val="TableGrid"/>
        <w:tblW w:w="9607" w:type="dxa"/>
        <w:tblLook w:val="04A0" w:firstRow="1" w:lastRow="0" w:firstColumn="1" w:lastColumn="0" w:noHBand="0" w:noVBand="1"/>
      </w:tblPr>
      <w:tblGrid>
        <w:gridCol w:w="1726"/>
        <w:gridCol w:w="2199"/>
        <w:gridCol w:w="1728"/>
        <w:gridCol w:w="977"/>
        <w:gridCol w:w="1249"/>
        <w:gridCol w:w="1728"/>
      </w:tblGrid>
      <w:tr w:rsidR="00192E0D" w:rsidRPr="00AB7E43" w14:paraId="758982BB" w14:textId="77777777" w:rsidTr="00B77706">
        <w:tc>
          <w:tcPr>
            <w:tcW w:w="9607" w:type="dxa"/>
            <w:gridSpan w:val="6"/>
          </w:tcPr>
          <w:p w14:paraId="31DC8FE8" w14:textId="77777777" w:rsidR="00192E0D" w:rsidRPr="00AB7E43" w:rsidRDefault="00AD6583" w:rsidP="00192E0D">
            <w:pPr>
              <w:rPr>
                <w:b/>
                <w:sz w:val="24"/>
                <w:szCs w:val="24"/>
                <w:lang w:val="en-US"/>
                <w:rPrChange w:id="412" w:author="Rui Ganhoto" w:date="2013-03-23T10:09:00Z">
                  <w:rPr>
                    <w:b/>
                    <w:sz w:val="24"/>
                    <w:szCs w:val="24"/>
                    <w:lang w:val="en-GB"/>
                  </w:rPr>
                </w:rPrChange>
              </w:rPr>
            </w:pPr>
            <w:r w:rsidRPr="00AB7E43">
              <w:rPr>
                <w:b/>
                <w:sz w:val="24"/>
                <w:szCs w:val="24"/>
                <w:lang w:val="en-US"/>
                <w:rPrChange w:id="413" w:author="Rui Ganhoto" w:date="2013-03-23T10:09:00Z">
                  <w:rPr>
                    <w:b/>
                    <w:sz w:val="24"/>
                    <w:szCs w:val="24"/>
                    <w:lang w:val="en-GB"/>
                  </w:rPr>
                </w:rPrChange>
              </w:rPr>
              <w:t>Revision History</w:t>
            </w:r>
          </w:p>
        </w:tc>
      </w:tr>
      <w:tr w:rsidR="00F24CA6" w:rsidRPr="00AB7E43" w14:paraId="3D8C7A9A" w14:textId="77777777" w:rsidTr="00E53D98">
        <w:tc>
          <w:tcPr>
            <w:tcW w:w="1726" w:type="dxa"/>
            <w:vAlign w:val="center"/>
          </w:tcPr>
          <w:p w14:paraId="37693CC4" w14:textId="77777777" w:rsidR="00F24CA6" w:rsidRPr="00AB7E43" w:rsidRDefault="00AD6583" w:rsidP="00E146E2">
            <w:pPr>
              <w:jc w:val="center"/>
              <w:rPr>
                <w:b/>
                <w:sz w:val="24"/>
                <w:szCs w:val="24"/>
                <w:lang w:val="en-US"/>
                <w:rPrChange w:id="414" w:author="Rui Ganhoto" w:date="2013-03-23T10:09:00Z">
                  <w:rPr>
                    <w:b/>
                    <w:sz w:val="24"/>
                    <w:szCs w:val="24"/>
                    <w:lang w:val="en-GB"/>
                  </w:rPr>
                </w:rPrChange>
              </w:rPr>
            </w:pPr>
            <w:r w:rsidRPr="00AB7E43">
              <w:rPr>
                <w:b/>
                <w:sz w:val="24"/>
                <w:szCs w:val="24"/>
                <w:lang w:val="en-US"/>
                <w:rPrChange w:id="415" w:author="Rui Ganhoto" w:date="2013-03-23T10:09:00Z">
                  <w:rPr>
                    <w:b/>
                    <w:sz w:val="24"/>
                    <w:szCs w:val="24"/>
                    <w:lang w:val="en-GB"/>
                  </w:rPr>
                </w:rPrChange>
              </w:rPr>
              <w:t>Date</w:t>
            </w:r>
          </w:p>
        </w:tc>
        <w:tc>
          <w:tcPr>
            <w:tcW w:w="2199" w:type="dxa"/>
            <w:vAlign w:val="center"/>
          </w:tcPr>
          <w:p w14:paraId="5B4CF65B" w14:textId="77777777" w:rsidR="00F24CA6" w:rsidRPr="00AB7E43" w:rsidRDefault="00AD6583" w:rsidP="00E146E2">
            <w:pPr>
              <w:jc w:val="center"/>
              <w:rPr>
                <w:b/>
                <w:sz w:val="24"/>
                <w:szCs w:val="24"/>
                <w:lang w:val="en-US"/>
                <w:rPrChange w:id="416" w:author="Rui Ganhoto" w:date="2013-03-23T10:09:00Z">
                  <w:rPr>
                    <w:b/>
                    <w:sz w:val="24"/>
                    <w:szCs w:val="24"/>
                    <w:lang w:val="en-GB"/>
                  </w:rPr>
                </w:rPrChange>
              </w:rPr>
            </w:pPr>
            <w:r w:rsidRPr="00AB7E43">
              <w:rPr>
                <w:b/>
                <w:sz w:val="24"/>
                <w:szCs w:val="24"/>
                <w:lang w:val="en-US"/>
                <w:rPrChange w:id="417" w:author="Rui Ganhoto" w:date="2013-03-23T10:09:00Z">
                  <w:rPr>
                    <w:b/>
                    <w:sz w:val="24"/>
                    <w:szCs w:val="24"/>
                    <w:lang w:val="en-GB"/>
                  </w:rPr>
                </w:rPrChange>
              </w:rPr>
              <w:t>Description</w:t>
            </w:r>
          </w:p>
        </w:tc>
        <w:tc>
          <w:tcPr>
            <w:tcW w:w="1728" w:type="dxa"/>
            <w:vAlign w:val="center"/>
          </w:tcPr>
          <w:p w14:paraId="3293E204" w14:textId="77777777" w:rsidR="00F24CA6" w:rsidRPr="00AB7E43" w:rsidRDefault="00AD6583" w:rsidP="00E146E2">
            <w:pPr>
              <w:jc w:val="center"/>
              <w:rPr>
                <w:b/>
                <w:sz w:val="24"/>
                <w:szCs w:val="24"/>
                <w:lang w:val="en-US"/>
                <w:rPrChange w:id="418" w:author="Rui Ganhoto" w:date="2013-03-23T10:09:00Z">
                  <w:rPr>
                    <w:b/>
                    <w:sz w:val="24"/>
                    <w:szCs w:val="24"/>
                    <w:lang w:val="en-GB"/>
                  </w:rPr>
                </w:rPrChange>
              </w:rPr>
            </w:pPr>
            <w:r w:rsidRPr="00AB7E43">
              <w:rPr>
                <w:b/>
                <w:sz w:val="24"/>
                <w:szCs w:val="24"/>
                <w:lang w:val="en-US"/>
                <w:rPrChange w:id="419" w:author="Rui Ganhoto" w:date="2013-03-23T10:09:00Z">
                  <w:rPr>
                    <w:b/>
                    <w:sz w:val="24"/>
                    <w:szCs w:val="24"/>
                    <w:lang w:val="en-GB"/>
                  </w:rPr>
                </w:rPrChange>
              </w:rPr>
              <w:t>Author</w:t>
            </w:r>
          </w:p>
        </w:tc>
        <w:tc>
          <w:tcPr>
            <w:tcW w:w="977" w:type="dxa"/>
            <w:vAlign w:val="center"/>
          </w:tcPr>
          <w:p w14:paraId="6E528EF0" w14:textId="77777777" w:rsidR="00F24CA6" w:rsidRPr="00AB7E43" w:rsidRDefault="00AD6583" w:rsidP="00E146E2">
            <w:pPr>
              <w:jc w:val="center"/>
              <w:rPr>
                <w:b/>
                <w:sz w:val="24"/>
                <w:szCs w:val="24"/>
                <w:lang w:val="en-US"/>
                <w:rPrChange w:id="420" w:author="Rui Ganhoto" w:date="2013-03-23T10:09:00Z">
                  <w:rPr>
                    <w:b/>
                    <w:sz w:val="24"/>
                    <w:szCs w:val="24"/>
                    <w:lang w:val="en-GB"/>
                  </w:rPr>
                </w:rPrChange>
              </w:rPr>
            </w:pPr>
            <w:r w:rsidRPr="00AB7E43">
              <w:rPr>
                <w:b/>
                <w:sz w:val="24"/>
                <w:szCs w:val="24"/>
                <w:lang w:val="en-US"/>
                <w:rPrChange w:id="421" w:author="Rui Ganhoto" w:date="2013-03-23T10:09:00Z">
                  <w:rPr>
                    <w:b/>
                    <w:sz w:val="24"/>
                    <w:szCs w:val="24"/>
                    <w:lang w:val="en-GB"/>
                  </w:rPr>
                </w:rPrChange>
              </w:rPr>
              <w:t>Version</w:t>
            </w:r>
          </w:p>
        </w:tc>
        <w:tc>
          <w:tcPr>
            <w:tcW w:w="1249" w:type="dxa"/>
            <w:vAlign w:val="center"/>
          </w:tcPr>
          <w:p w14:paraId="70428512" w14:textId="77777777" w:rsidR="00F24CA6" w:rsidRPr="00AB7E43" w:rsidRDefault="00AD6583" w:rsidP="00E146E2">
            <w:pPr>
              <w:jc w:val="center"/>
              <w:rPr>
                <w:b/>
                <w:sz w:val="24"/>
                <w:szCs w:val="24"/>
                <w:lang w:val="en-US"/>
                <w:rPrChange w:id="422" w:author="Rui Ganhoto" w:date="2013-03-23T10:09:00Z">
                  <w:rPr>
                    <w:b/>
                    <w:sz w:val="24"/>
                    <w:szCs w:val="24"/>
                    <w:lang w:val="en-GB"/>
                  </w:rPr>
                </w:rPrChange>
              </w:rPr>
            </w:pPr>
            <w:r w:rsidRPr="00AB7E43">
              <w:rPr>
                <w:b/>
                <w:sz w:val="24"/>
                <w:szCs w:val="24"/>
                <w:lang w:val="en-US"/>
                <w:rPrChange w:id="423" w:author="Rui Ganhoto" w:date="2013-03-23T10:09:00Z">
                  <w:rPr>
                    <w:b/>
                    <w:sz w:val="24"/>
                    <w:szCs w:val="24"/>
                    <w:lang w:val="en-GB"/>
                  </w:rPr>
                </w:rPrChange>
              </w:rPr>
              <w:t>Approvers</w:t>
            </w:r>
          </w:p>
        </w:tc>
        <w:tc>
          <w:tcPr>
            <w:tcW w:w="1728" w:type="dxa"/>
            <w:vAlign w:val="center"/>
          </w:tcPr>
          <w:p w14:paraId="42F7F55B" w14:textId="77777777" w:rsidR="00F24CA6" w:rsidRPr="00AB7E43" w:rsidRDefault="00AD6583" w:rsidP="00E146E2">
            <w:pPr>
              <w:jc w:val="center"/>
              <w:rPr>
                <w:b/>
                <w:sz w:val="24"/>
                <w:szCs w:val="24"/>
                <w:lang w:val="en-US"/>
                <w:rPrChange w:id="424" w:author="Rui Ganhoto" w:date="2013-03-23T10:09:00Z">
                  <w:rPr>
                    <w:b/>
                    <w:sz w:val="24"/>
                    <w:szCs w:val="24"/>
                    <w:lang w:val="en-GB"/>
                  </w:rPr>
                </w:rPrChange>
              </w:rPr>
            </w:pPr>
            <w:r w:rsidRPr="00AB7E43">
              <w:rPr>
                <w:b/>
                <w:sz w:val="24"/>
                <w:szCs w:val="24"/>
                <w:lang w:val="en-US"/>
                <w:rPrChange w:id="425" w:author="Rui Ganhoto" w:date="2013-03-23T10:09:00Z">
                  <w:rPr>
                    <w:b/>
                    <w:sz w:val="24"/>
                    <w:szCs w:val="24"/>
                    <w:lang w:val="en-GB"/>
                  </w:rPr>
                </w:rPrChange>
              </w:rPr>
              <w:t>State</w:t>
            </w:r>
          </w:p>
        </w:tc>
      </w:tr>
      <w:tr w:rsidR="00F24CA6" w:rsidRPr="00AB7E43" w14:paraId="20109F41" w14:textId="77777777" w:rsidTr="00E53D98">
        <w:tc>
          <w:tcPr>
            <w:tcW w:w="1726"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514837EB" w14:textId="77777777" w:rsidR="00F24CA6" w:rsidRPr="00AB7E43" w:rsidRDefault="00AD6583" w:rsidP="00E53D98">
                <w:pPr>
                  <w:jc w:val="center"/>
                  <w:rPr>
                    <w:lang w:val="en-US"/>
                    <w:rPrChange w:id="426" w:author="Rui Ganhoto" w:date="2013-03-23T10:09:00Z">
                      <w:rPr>
                        <w:lang w:val="en-GB"/>
                      </w:rPr>
                    </w:rPrChange>
                  </w:rPr>
                </w:pPr>
                <w:del w:id="427" w:author="Rui Ganhoto" w:date="2013-03-23T10:33:00Z">
                  <w:r w:rsidRPr="00AB7E43" w:rsidDel="008207F3">
                    <w:rPr>
                      <w:lang w:val="en-US"/>
                      <w:rPrChange w:id="428" w:author="Rui Ganhoto" w:date="2013-03-23T10:09:00Z">
                        <w:rPr>
                          <w:lang w:val="en-GB"/>
                        </w:rPr>
                      </w:rPrChange>
                    </w:rPr>
                    <w:delText>09-03-2013</w:delText>
                  </w:r>
                </w:del>
                <w:ins w:id="429" w:author="Rui Ganhoto" w:date="2013-03-23T10:33:00Z">
                  <w:r w:rsidR="008207F3">
                    <w:t>09-03-2013</w:t>
                  </w:r>
                </w:ins>
              </w:p>
            </w:sdtContent>
          </w:sdt>
        </w:tc>
        <w:tc>
          <w:tcPr>
            <w:tcW w:w="2199" w:type="dxa"/>
            <w:vAlign w:val="center"/>
          </w:tcPr>
          <w:p w14:paraId="5A960145" w14:textId="77777777" w:rsidR="00F24CA6" w:rsidRPr="00AB7E43" w:rsidRDefault="00AD6583" w:rsidP="00E53D98">
            <w:pPr>
              <w:jc w:val="center"/>
              <w:rPr>
                <w:lang w:val="en-US"/>
                <w:rPrChange w:id="430" w:author="Rui Ganhoto" w:date="2013-03-23T10:09:00Z">
                  <w:rPr>
                    <w:lang w:val="en-GB"/>
                  </w:rPr>
                </w:rPrChange>
              </w:rPr>
            </w:pPr>
            <w:r w:rsidRPr="00AB7E43">
              <w:rPr>
                <w:lang w:val="en-US"/>
                <w:rPrChange w:id="431" w:author="Rui Ganhoto" w:date="2013-03-23T10:09:00Z">
                  <w:rPr>
                    <w:lang w:val="en-GB"/>
                  </w:rPr>
                </w:rPrChange>
              </w:rPr>
              <w:t>Creation of first draft</w:t>
            </w:r>
          </w:p>
        </w:tc>
        <w:tc>
          <w:tcPr>
            <w:tcW w:w="1728" w:type="dxa"/>
            <w:vAlign w:val="center"/>
          </w:tcPr>
          <w:p w14:paraId="47BB982C" w14:textId="77777777" w:rsidR="00F24CA6" w:rsidRPr="00AB7E43" w:rsidRDefault="00AD6583" w:rsidP="00E53D98">
            <w:pPr>
              <w:jc w:val="center"/>
              <w:rPr>
                <w:lang w:val="en-US"/>
                <w:rPrChange w:id="432" w:author="Rui Ganhoto" w:date="2013-03-23T10:09:00Z">
                  <w:rPr>
                    <w:lang w:val="en-GB"/>
                  </w:rPr>
                </w:rPrChange>
              </w:rPr>
            </w:pPr>
            <w:r w:rsidRPr="00AB7E43">
              <w:rPr>
                <w:lang w:val="en-US"/>
                <w:rPrChange w:id="433" w:author="Rui Ganhoto" w:date="2013-03-23T10:09:00Z">
                  <w:rPr>
                    <w:lang w:val="en-GB"/>
                  </w:rPr>
                </w:rPrChange>
              </w:rPr>
              <w:t>Carla Machado &amp;</w:t>
            </w:r>
          </w:p>
          <w:p w14:paraId="02C99D3D" w14:textId="77777777" w:rsidR="00F05EEF" w:rsidRPr="00AB7E43" w:rsidRDefault="00AD6583" w:rsidP="00E53D98">
            <w:pPr>
              <w:jc w:val="center"/>
              <w:rPr>
                <w:lang w:val="en-US"/>
                <w:rPrChange w:id="434" w:author="Rui Ganhoto" w:date="2013-03-23T10:09:00Z">
                  <w:rPr>
                    <w:lang w:val="en-GB"/>
                  </w:rPr>
                </w:rPrChange>
              </w:rPr>
            </w:pPr>
            <w:proofErr w:type="spellStart"/>
            <w:r w:rsidRPr="00AB7E43">
              <w:rPr>
                <w:lang w:val="en-US"/>
                <w:rPrChange w:id="435" w:author="Rui Ganhoto" w:date="2013-03-23T10:09:00Z">
                  <w:rPr>
                    <w:lang w:val="en-GB"/>
                  </w:rPr>
                </w:rPrChange>
              </w:rPr>
              <w:t>João</w:t>
            </w:r>
            <w:proofErr w:type="spellEnd"/>
            <w:r w:rsidRPr="00AB7E43">
              <w:rPr>
                <w:lang w:val="en-US"/>
                <w:rPrChange w:id="436" w:author="Rui Ganhoto" w:date="2013-03-23T10:09:00Z">
                  <w:rPr>
                    <w:lang w:val="en-GB"/>
                  </w:rPr>
                </w:rPrChange>
              </w:rPr>
              <w:t xml:space="preserve"> </w:t>
            </w:r>
            <w:proofErr w:type="spellStart"/>
            <w:r w:rsidRPr="00AB7E43">
              <w:rPr>
                <w:lang w:val="en-US"/>
                <w:rPrChange w:id="437" w:author="Rui Ganhoto" w:date="2013-03-23T10:09:00Z">
                  <w:rPr>
                    <w:lang w:val="en-GB"/>
                  </w:rPr>
                </w:rPrChange>
              </w:rPr>
              <w:t>Girão</w:t>
            </w:r>
            <w:proofErr w:type="spellEnd"/>
          </w:p>
        </w:tc>
        <w:tc>
          <w:tcPr>
            <w:tcW w:w="977" w:type="dxa"/>
            <w:vAlign w:val="center"/>
          </w:tcPr>
          <w:p w14:paraId="0BA1EB0E" w14:textId="77777777" w:rsidR="00F24CA6" w:rsidRPr="00AB7E43" w:rsidRDefault="00AD6583" w:rsidP="00E53D98">
            <w:pPr>
              <w:jc w:val="center"/>
              <w:rPr>
                <w:lang w:val="en-US"/>
                <w:rPrChange w:id="438" w:author="Rui Ganhoto" w:date="2013-03-23T10:09:00Z">
                  <w:rPr>
                    <w:lang w:val="en-GB"/>
                  </w:rPr>
                </w:rPrChange>
              </w:rPr>
            </w:pPr>
            <w:r w:rsidRPr="00AB7E43">
              <w:rPr>
                <w:lang w:val="en-US"/>
                <w:rPrChange w:id="439" w:author="Rui Ganhoto" w:date="2013-03-23T10:09:00Z">
                  <w:rPr>
                    <w:lang w:val="en-GB"/>
                  </w:rPr>
                </w:rPrChange>
              </w:rPr>
              <w:t>0.1</w:t>
            </w:r>
          </w:p>
        </w:tc>
        <w:tc>
          <w:tcPr>
            <w:tcW w:w="1249" w:type="dxa"/>
            <w:vAlign w:val="center"/>
          </w:tcPr>
          <w:p w14:paraId="5DC32CE9" w14:textId="77777777" w:rsidR="00F24CA6" w:rsidRPr="00AB7E43" w:rsidRDefault="00F24CA6" w:rsidP="00E53D98">
            <w:pPr>
              <w:jc w:val="center"/>
              <w:rPr>
                <w:lang w:val="en-US"/>
                <w:rPrChange w:id="440" w:author="Rui Ganhoto" w:date="2013-03-23T10:09:00Z">
                  <w:rPr>
                    <w:lang w:val="en-GB"/>
                  </w:rPr>
                </w:rPrChange>
              </w:rPr>
            </w:pPr>
          </w:p>
        </w:tc>
        <w:tc>
          <w:tcPr>
            <w:tcW w:w="1728" w:type="dxa"/>
            <w:vAlign w:val="center"/>
          </w:tcPr>
          <w:p w14:paraId="239ED9A7" w14:textId="77777777" w:rsidR="00F24CA6" w:rsidRPr="00AB7E43" w:rsidRDefault="00AD6583" w:rsidP="00E53D98">
            <w:pPr>
              <w:jc w:val="center"/>
              <w:rPr>
                <w:lang w:val="en-US"/>
                <w:rPrChange w:id="441" w:author="Rui Ganhoto" w:date="2013-03-23T10:09:00Z">
                  <w:rPr>
                    <w:lang w:val="en-GB"/>
                  </w:rPr>
                </w:rPrChange>
              </w:rPr>
            </w:pPr>
            <w:r w:rsidRPr="00AB7E43">
              <w:rPr>
                <w:lang w:val="en-US"/>
                <w:rPrChange w:id="442" w:author="Rui Ganhoto" w:date="2013-03-23T10:09:00Z">
                  <w:rPr>
                    <w:lang w:val="en-GB"/>
                  </w:rPr>
                </w:rPrChange>
              </w:rPr>
              <w:t>Draft</w:t>
            </w:r>
          </w:p>
        </w:tc>
      </w:tr>
      <w:tr w:rsidR="00E146E2" w:rsidRPr="00AB7E43" w14:paraId="34646B1E" w14:textId="77777777" w:rsidTr="00E53D98">
        <w:tc>
          <w:tcPr>
            <w:tcW w:w="1726" w:type="dxa"/>
            <w:vAlign w:val="center"/>
          </w:tcPr>
          <w:p w14:paraId="38BA544F" w14:textId="77777777" w:rsidR="00E146E2" w:rsidRPr="00AB7E43" w:rsidRDefault="00AD6583" w:rsidP="00E53D98">
            <w:pPr>
              <w:jc w:val="center"/>
              <w:rPr>
                <w:lang w:val="en-US"/>
                <w:rPrChange w:id="443" w:author="Rui Ganhoto" w:date="2013-03-23T10:09:00Z">
                  <w:rPr>
                    <w:lang w:val="en-GB"/>
                  </w:rPr>
                </w:rPrChange>
              </w:rPr>
            </w:pPr>
            <w:r w:rsidRPr="00AB7E43">
              <w:rPr>
                <w:lang w:val="en-US"/>
                <w:rPrChange w:id="444" w:author="Rui Ganhoto" w:date="2013-03-23T10:09:00Z">
                  <w:rPr>
                    <w:lang w:val="en-GB"/>
                  </w:rPr>
                </w:rPrChange>
              </w:rPr>
              <w:t>16-03-2013</w:t>
            </w:r>
          </w:p>
        </w:tc>
        <w:tc>
          <w:tcPr>
            <w:tcW w:w="2199" w:type="dxa"/>
            <w:vAlign w:val="center"/>
          </w:tcPr>
          <w:p w14:paraId="5F41306A" w14:textId="77777777" w:rsidR="00E146E2" w:rsidRPr="00AB7E43" w:rsidRDefault="00AD6583" w:rsidP="00E53D98">
            <w:pPr>
              <w:jc w:val="center"/>
              <w:rPr>
                <w:lang w:val="en-US"/>
                <w:rPrChange w:id="445" w:author="Rui Ganhoto" w:date="2013-03-23T10:09:00Z">
                  <w:rPr>
                    <w:lang w:val="en-GB"/>
                  </w:rPr>
                </w:rPrChange>
              </w:rPr>
            </w:pPr>
            <w:r w:rsidRPr="00AB7E43">
              <w:rPr>
                <w:lang w:val="en-US"/>
                <w:rPrChange w:id="446" w:author="Rui Ganhoto" w:date="2013-03-23T10:09:00Z">
                  <w:rPr>
                    <w:lang w:val="en-GB"/>
                  </w:rPr>
                </w:rPrChange>
              </w:rPr>
              <w:t>Finishing first draft</w:t>
            </w:r>
          </w:p>
        </w:tc>
        <w:tc>
          <w:tcPr>
            <w:tcW w:w="1728" w:type="dxa"/>
            <w:vAlign w:val="center"/>
          </w:tcPr>
          <w:p w14:paraId="62EB4AEA" w14:textId="77777777" w:rsidR="008C51BB" w:rsidRPr="00AB7E43" w:rsidRDefault="00AD6583" w:rsidP="00E53D98">
            <w:pPr>
              <w:jc w:val="center"/>
              <w:rPr>
                <w:lang w:val="en-US"/>
                <w:rPrChange w:id="447" w:author="Rui Ganhoto" w:date="2013-03-23T10:09:00Z">
                  <w:rPr>
                    <w:lang w:val="en-GB"/>
                  </w:rPr>
                </w:rPrChange>
              </w:rPr>
            </w:pPr>
            <w:r w:rsidRPr="00AB7E43">
              <w:rPr>
                <w:lang w:val="en-US"/>
                <w:rPrChange w:id="448" w:author="Rui Ganhoto" w:date="2013-03-23T10:09:00Z">
                  <w:rPr>
                    <w:lang w:val="en-GB"/>
                  </w:rPr>
                </w:rPrChange>
              </w:rPr>
              <w:t>Carla Machado &amp;</w:t>
            </w:r>
          </w:p>
          <w:p w14:paraId="77A5EF3C" w14:textId="77777777" w:rsidR="00E146E2" w:rsidRPr="00AB7E43" w:rsidRDefault="00AD6583" w:rsidP="00E53D98">
            <w:pPr>
              <w:jc w:val="center"/>
              <w:rPr>
                <w:lang w:val="en-US"/>
                <w:rPrChange w:id="449" w:author="Rui Ganhoto" w:date="2013-03-23T10:09:00Z">
                  <w:rPr>
                    <w:lang w:val="en-GB"/>
                  </w:rPr>
                </w:rPrChange>
              </w:rPr>
            </w:pPr>
            <w:proofErr w:type="spellStart"/>
            <w:r w:rsidRPr="00AB7E43">
              <w:rPr>
                <w:lang w:val="en-US"/>
                <w:rPrChange w:id="450" w:author="Rui Ganhoto" w:date="2013-03-23T10:09:00Z">
                  <w:rPr>
                    <w:lang w:val="en-GB"/>
                  </w:rPr>
                </w:rPrChange>
              </w:rPr>
              <w:t>João</w:t>
            </w:r>
            <w:proofErr w:type="spellEnd"/>
            <w:r w:rsidRPr="00AB7E43">
              <w:rPr>
                <w:lang w:val="en-US"/>
                <w:rPrChange w:id="451" w:author="Rui Ganhoto" w:date="2013-03-23T10:09:00Z">
                  <w:rPr>
                    <w:lang w:val="en-GB"/>
                  </w:rPr>
                </w:rPrChange>
              </w:rPr>
              <w:t xml:space="preserve"> </w:t>
            </w:r>
            <w:proofErr w:type="spellStart"/>
            <w:r w:rsidRPr="00AB7E43">
              <w:rPr>
                <w:lang w:val="en-US"/>
                <w:rPrChange w:id="452" w:author="Rui Ganhoto" w:date="2013-03-23T10:09:00Z">
                  <w:rPr>
                    <w:lang w:val="en-GB"/>
                  </w:rPr>
                </w:rPrChange>
              </w:rPr>
              <w:t>Girão</w:t>
            </w:r>
            <w:proofErr w:type="spellEnd"/>
          </w:p>
        </w:tc>
        <w:tc>
          <w:tcPr>
            <w:tcW w:w="977" w:type="dxa"/>
            <w:vAlign w:val="center"/>
          </w:tcPr>
          <w:p w14:paraId="33D7D725" w14:textId="77777777" w:rsidR="00E146E2" w:rsidRPr="00AB7E43" w:rsidRDefault="00AD6583" w:rsidP="00E53D98">
            <w:pPr>
              <w:jc w:val="center"/>
              <w:rPr>
                <w:lang w:val="en-US"/>
                <w:rPrChange w:id="453" w:author="Rui Ganhoto" w:date="2013-03-23T10:09:00Z">
                  <w:rPr>
                    <w:lang w:val="en-GB"/>
                  </w:rPr>
                </w:rPrChange>
              </w:rPr>
            </w:pPr>
            <w:r w:rsidRPr="00AB7E43">
              <w:rPr>
                <w:lang w:val="en-US"/>
                <w:rPrChange w:id="454" w:author="Rui Ganhoto" w:date="2013-03-23T10:09:00Z">
                  <w:rPr>
                    <w:lang w:val="en-GB"/>
                  </w:rPr>
                </w:rPrChange>
              </w:rPr>
              <w:t>0.2</w:t>
            </w:r>
          </w:p>
        </w:tc>
        <w:tc>
          <w:tcPr>
            <w:tcW w:w="1249" w:type="dxa"/>
            <w:vAlign w:val="center"/>
          </w:tcPr>
          <w:p w14:paraId="7A657424" w14:textId="77777777" w:rsidR="00E146E2" w:rsidRPr="00AB7E43" w:rsidRDefault="00E146E2" w:rsidP="00E53D98">
            <w:pPr>
              <w:jc w:val="center"/>
              <w:rPr>
                <w:lang w:val="en-US"/>
                <w:rPrChange w:id="455" w:author="Rui Ganhoto" w:date="2013-03-23T10:09:00Z">
                  <w:rPr>
                    <w:lang w:val="en-GB"/>
                  </w:rPr>
                </w:rPrChange>
              </w:rPr>
            </w:pPr>
          </w:p>
        </w:tc>
        <w:tc>
          <w:tcPr>
            <w:tcW w:w="1728" w:type="dxa"/>
            <w:vAlign w:val="center"/>
          </w:tcPr>
          <w:p w14:paraId="212570C8" w14:textId="77777777" w:rsidR="00E146E2" w:rsidRPr="00AB7E43" w:rsidRDefault="00AD6583" w:rsidP="00E53D98">
            <w:pPr>
              <w:jc w:val="center"/>
              <w:rPr>
                <w:lang w:val="en-US"/>
                <w:rPrChange w:id="456" w:author="Rui Ganhoto" w:date="2013-03-23T10:09:00Z">
                  <w:rPr>
                    <w:lang w:val="en-GB"/>
                  </w:rPr>
                </w:rPrChange>
              </w:rPr>
            </w:pPr>
            <w:r w:rsidRPr="00AB7E43">
              <w:rPr>
                <w:lang w:val="en-US"/>
                <w:rPrChange w:id="457" w:author="Rui Ganhoto" w:date="2013-03-23T10:09:00Z">
                  <w:rPr>
                    <w:lang w:val="en-GB"/>
                  </w:rPr>
                </w:rPrChange>
              </w:rPr>
              <w:t>Ready for revision</w:t>
            </w:r>
          </w:p>
        </w:tc>
      </w:tr>
      <w:tr w:rsidR="00E146E2" w:rsidRPr="00AB7E43" w14:paraId="45D952D1" w14:textId="77777777" w:rsidTr="00E53D98">
        <w:tc>
          <w:tcPr>
            <w:tcW w:w="1726" w:type="dxa"/>
            <w:vAlign w:val="center"/>
          </w:tcPr>
          <w:p w14:paraId="0B6E3C29" w14:textId="77777777" w:rsidR="00E146E2" w:rsidRPr="00AB7E43" w:rsidRDefault="00AD6583" w:rsidP="00E53D98">
            <w:pPr>
              <w:jc w:val="center"/>
              <w:rPr>
                <w:lang w:val="en-US"/>
                <w:rPrChange w:id="458" w:author="Rui Ganhoto" w:date="2013-03-23T10:09:00Z">
                  <w:rPr>
                    <w:lang w:val="en-GB"/>
                  </w:rPr>
                </w:rPrChange>
              </w:rPr>
            </w:pPr>
            <w:r w:rsidRPr="00AB7E43">
              <w:rPr>
                <w:lang w:val="en-US"/>
                <w:rPrChange w:id="459" w:author="Rui Ganhoto" w:date="2013-03-23T10:09:00Z">
                  <w:rPr>
                    <w:lang w:val="en-GB"/>
                  </w:rPr>
                </w:rPrChange>
              </w:rPr>
              <w:t>16-03-2013</w:t>
            </w:r>
          </w:p>
        </w:tc>
        <w:tc>
          <w:tcPr>
            <w:tcW w:w="2199" w:type="dxa"/>
            <w:vAlign w:val="center"/>
          </w:tcPr>
          <w:p w14:paraId="1F06B7B4" w14:textId="77777777" w:rsidR="00E146E2" w:rsidRPr="00AB7E43" w:rsidRDefault="00AD6583" w:rsidP="00E53D98">
            <w:pPr>
              <w:jc w:val="center"/>
              <w:rPr>
                <w:lang w:val="en-US"/>
                <w:rPrChange w:id="460" w:author="Rui Ganhoto" w:date="2013-03-23T10:09:00Z">
                  <w:rPr>
                    <w:lang w:val="en-GB"/>
                  </w:rPr>
                </w:rPrChange>
              </w:rPr>
            </w:pPr>
            <w:r w:rsidRPr="00AB7E43">
              <w:rPr>
                <w:lang w:val="en-US"/>
                <w:rPrChange w:id="461" w:author="Rui Ganhoto" w:date="2013-03-23T10:09:00Z">
                  <w:rPr>
                    <w:lang w:val="en-GB"/>
                  </w:rPr>
                </w:rPrChange>
              </w:rPr>
              <w:t>Process Review</w:t>
            </w:r>
          </w:p>
        </w:tc>
        <w:tc>
          <w:tcPr>
            <w:tcW w:w="1728" w:type="dxa"/>
            <w:vAlign w:val="center"/>
          </w:tcPr>
          <w:p w14:paraId="5FC240D1" w14:textId="77777777" w:rsidR="00E146E2" w:rsidRPr="00AB7E43" w:rsidRDefault="00AD6583" w:rsidP="00E53D98">
            <w:pPr>
              <w:jc w:val="center"/>
              <w:rPr>
                <w:lang w:val="en-US"/>
                <w:rPrChange w:id="462" w:author="Rui Ganhoto" w:date="2013-03-23T10:09:00Z">
                  <w:rPr>
                    <w:lang w:val="en-GB"/>
                  </w:rPr>
                </w:rPrChange>
              </w:rPr>
            </w:pPr>
            <w:r w:rsidRPr="00AB7E43">
              <w:rPr>
                <w:lang w:val="en-US"/>
                <w:rPrChange w:id="463" w:author="Rui Ganhoto" w:date="2013-03-23T10:09:00Z">
                  <w:rPr>
                    <w:lang w:val="en-GB"/>
                  </w:rPr>
                </w:rPrChange>
              </w:rPr>
              <w:t>Rui Ganhoto</w:t>
            </w:r>
          </w:p>
        </w:tc>
        <w:tc>
          <w:tcPr>
            <w:tcW w:w="977" w:type="dxa"/>
            <w:vAlign w:val="center"/>
          </w:tcPr>
          <w:p w14:paraId="3A3D7641" w14:textId="77777777" w:rsidR="00E146E2" w:rsidRPr="00AB7E43" w:rsidRDefault="00AD6583" w:rsidP="00E53D98">
            <w:pPr>
              <w:jc w:val="center"/>
              <w:rPr>
                <w:lang w:val="en-US"/>
                <w:rPrChange w:id="464" w:author="Rui Ganhoto" w:date="2013-03-23T10:09:00Z">
                  <w:rPr>
                    <w:lang w:val="en-GB"/>
                  </w:rPr>
                </w:rPrChange>
              </w:rPr>
            </w:pPr>
            <w:r w:rsidRPr="00AB7E43">
              <w:rPr>
                <w:lang w:val="en-US"/>
                <w:rPrChange w:id="465" w:author="Rui Ganhoto" w:date="2013-03-23T10:09:00Z">
                  <w:rPr>
                    <w:lang w:val="en-GB"/>
                  </w:rPr>
                </w:rPrChange>
              </w:rPr>
              <w:t>0.2</w:t>
            </w:r>
          </w:p>
        </w:tc>
        <w:tc>
          <w:tcPr>
            <w:tcW w:w="1249" w:type="dxa"/>
            <w:vAlign w:val="center"/>
          </w:tcPr>
          <w:p w14:paraId="62EE7DC4" w14:textId="77777777" w:rsidR="00E146E2" w:rsidRPr="00AB7E43" w:rsidRDefault="00E146E2" w:rsidP="00E53D98">
            <w:pPr>
              <w:jc w:val="center"/>
              <w:rPr>
                <w:lang w:val="en-US"/>
                <w:rPrChange w:id="466" w:author="Rui Ganhoto" w:date="2013-03-23T10:09:00Z">
                  <w:rPr>
                    <w:lang w:val="en-GB"/>
                  </w:rPr>
                </w:rPrChange>
              </w:rPr>
            </w:pPr>
          </w:p>
        </w:tc>
        <w:tc>
          <w:tcPr>
            <w:tcW w:w="1728" w:type="dxa"/>
            <w:vAlign w:val="center"/>
          </w:tcPr>
          <w:p w14:paraId="725BC674" w14:textId="77777777" w:rsidR="00E146E2" w:rsidRPr="00AB7E43" w:rsidRDefault="00AD6583" w:rsidP="00E53D98">
            <w:pPr>
              <w:jc w:val="center"/>
              <w:rPr>
                <w:lang w:val="en-US"/>
                <w:rPrChange w:id="467" w:author="Rui Ganhoto" w:date="2013-03-23T10:09:00Z">
                  <w:rPr>
                    <w:lang w:val="en-GB"/>
                  </w:rPr>
                </w:rPrChange>
              </w:rPr>
            </w:pPr>
            <w:r w:rsidRPr="00AB7E43">
              <w:rPr>
                <w:lang w:val="en-US"/>
                <w:rPrChange w:id="468" w:author="Rui Ganhoto" w:date="2013-03-23T10:09:00Z">
                  <w:rPr>
                    <w:lang w:val="en-GB"/>
                  </w:rPr>
                </w:rPrChange>
              </w:rPr>
              <w:t>Ready for Revision</w:t>
            </w:r>
          </w:p>
        </w:tc>
      </w:tr>
      <w:tr w:rsidR="00E146E2" w:rsidRPr="00AB7E43" w14:paraId="18E0874B" w14:textId="77777777" w:rsidTr="00E53D98">
        <w:tc>
          <w:tcPr>
            <w:tcW w:w="1726" w:type="dxa"/>
            <w:vAlign w:val="center"/>
          </w:tcPr>
          <w:p w14:paraId="3D4AED60" w14:textId="77777777" w:rsidR="00E146E2" w:rsidRPr="00AB7E43" w:rsidRDefault="00AD6583" w:rsidP="00E53D98">
            <w:pPr>
              <w:jc w:val="center"/>
              <w:rPr>
                <w:lang w:val="en-US"/>
                <w:rPrChange w:id="469" w:author="Rui Ganhoto" w:date="2013-03-23T10:09:00Z">
                  <w:rPr>
                    <w:lang w:val="en-GB"/>
                  </w:rPr>
                </w:rPrChange>
              </w:rPr>
            </w:pPr>
            <w:r w:rsidRPr="00AB7E43">
              <w:rPr>
                <w:lang w:val="en-US"/>
                <w:rPrChange w:id="470" w:author="Rui Ganhoto" w:date="2013-03-23T10:09:00Z">
                  <w:rPr>
                    <w:lang w:val="en-GB"/>
                  </w:rPr>
                </w:rPrChange>
              </w:rPr>
              <w:t>16-03-2013</w:t>
            </w:r>
          </w:p>
        </w:tc>
        <w:tc>
          <w:tcPr>
            <w:tcW w:w="2199" w:type="dxa"/>
            <w:vAlign w:val="center"/>
          </w:tcPr>
          <w:p w14:paraId="7E81405B" w14:textId="77777777" w:rsidR="00E146E2" w:rsidRPr="00AB7E43" w:rsidRDefault="00AD6583" w:rsidP="00E53D98">
            <w:pPr>
              <w:jc w:val="center"/>
              <w:rPr>
                <w:lang w:val="en-US"/>
                <w:rPrChange w:id="471" w:author="Rui Ganhoto" w:date="2013-03-23T10:09:00Z">
                  <w:rPr>
                    <w:lang w:val="en-GB"/>
                  </w:rPr>
                </w:rPrChange>
              </w:rPr>
            </w:pPr>
            <w:r w:rsidRPr="00AB7E43">
              <w:rPr>
                <w:lang w:val="en-US"/>
                <w:rPrChange w:id="472" w:author="Rui Ganhoto" w:date="2013-03-23T10:09:00Z">
                  <w:rPr>
                    <w:lang w:val="en-GB"/>
                  </w:rPr>
                </w:rPrChange>
              </w:rPr>
              <w:t>Small changes as a result of the review.</w:t>
            </w:r>
          </w:p>
        </w:tc>
        <w:tc>
          <w:tcPr>
            <w:tcW w:w="1728" w:type="dxa"/>
            <w:vAlign w:val="center"/>
          </w:tcPr>
          <w:p w14:paraId="3F8EE403" w14:textId="77777777" w:rsidR="00E146E2" w:rsidRPr="00AB7E43" w:rsidRDefault="00AD6583" w:rsidP="00E53D98">
            <w:pPr>
              <w:jc w:val="center"/>
              <w:rPr>
                <w:lang w:val="en-US"/>
                <w:rPrChange w:id="473" w:author="Rui Ganhoto" w:date="2013-03-23T10:09:00Z">
                  <w:rPr>
                    <w:lang w:val="en-GB"/>
                  </w:rPr>
                </w:rPrChange>
              </w:rPr>
            </w:pPr>
            <w:r w:rsidRPr="00AB7E43">
              <w:rPr>
                <w:lang w:val="en-US"/>
                <w:rPrChange w:id="474" w:author="Rui Ganhoto" w:date="2013-03-23T10:09:00Z">
                  <w:rPr>
                    <w:lang w:val="en-GB"/>
                  </w:rPr>
                </w:rPrChange>
              </w:rPr>
              <w:t>Carla Machado</w:t>
            </w:r>
          </w:p>
        </w:tc>
        <w:tc>
          <w:tcPr>
            <w:tcW w:w="977" w:type="dxa"/>
            <w:vAlign w:val="center"/>
          </w:tcPr>
          <w:p w14:paraId="67CE11CB" w14:textId="77777777" w:rsidR="00E146E2" w:rsidRPr="00AB7E43" w:rsidRDefault="00AD6583" w:rsidP="00E53D98">
            <w:pPr>
              <w:jc w:val="center"/>
              <w:rPr>
                <w:lang w:val="en-US"/>
                <w:rPrChange w:id="475" w:author="Rui Ganhoto" w:date="2013-03-23T10:09:00Z">
                  <w:rPr>
                    <w:lang w:val="en-GB"/>
                  </w:rPr>
                </w:rPrChange>
              </w:rPr>
            </w:pPr>
            <w:r w:rsidRPr="00AB7E43">
              <w:rPr>
                <w:lang w:val="en-US"/>
                <w:rPrChange w:id="476" w:author="Rui Ganhoto" w:date="2013-03-23T10:09:00Z">
                  <w:rPr>
                    <w:lang w:val="en-GB"/>
                  </w:rPr>
                </w:rPrChange>
              </w:rPr>
              <w:t>0.3</w:t>
            </w:r>
          </w:p>
        </w:tc>
        <w:tc>
          <w:tcPr>
            <w:tcW w:w="1249" w:type="dxa"/>
            <w:vAlign w:val="center"/>
          </w:tcPr>
          <w:p w14:paraId="678D7641" w14:textId="77777777" w:rsidR="00E146E2" w:rsidRPr="00AB7E43" w:rsidRDefault="00E146E2" w:rsidP="00E53D98">
            <w:pPr>
              <w:jc w:val="center"/>
              <w:rPr>
                <w:lang w:val="en-US"/>
                <w:rPrChange w:id="477" w:author="Rui Ganhoto" w:date="2013-03-23T10:09:00Z">
                  <w:rPr>
                    <w:lang w:val="en-GB"/>
                  </w:rPr>
                </w:rPrChange>
              </w:rPr>
            </w:pPr>
          </w:p>
        </w:tc>
        <w:tc>
          <w:tcPr>
            <w:tcW w:w="1728" w:type="dxa"/>
            <w:vAlign w:val="center"/>
          </w:tcPr>
          <w:p w14:paraId="38FE8FD4" w14:textId="77777777" w:rsidR="00E146E2" w:rsidRPr="00AB7E43" w:rsidRDefault="00AD6583" w:rsidP="00E53D98">
            <w:pPr>
              <w:jc w:val="center"/>
              <w:rPr>
                <w:lang w:val="en-US"/>
                <w:rPrChange w:id="478" w:author="Rui Ganhoto" w:date="2013-03-23T10:09:00Z">
                  <w:rPr>
                    <w:lang w:val="en-GB"/>
                  </w:rPr>
                </w:rPrChange>
              </w:rPr>
            </w:pPr>
            <w:r w:rsidRPr="00AB7E43">
              <w:rPr>
                <w:lang w:val="en-US"/>
                <w:rPrChange w:id="479" w:author="Rui Ganhoto" w:date="2013-03-23T10:09:00Z">
                  <w:rPr>
                    <w:lang w:val="en-GB"/>
                  </w:rPr>
                </w:rPrChange>
              </w:rPr>
              <w:t>Ready for Approval</w:t>
            </w:r>
          </w:p>
        </w:tc>
      </w:tr>
      <w:tr w:rsidR="00F24CA6" w:rsidRPr="00AB7E43" w14:paraId="36C94EFF" w14:textId="77777777" w:rsidTr="00E53D98">
        <w:tc>
          <w:tcPr>
            <w:tcW w:w="1726" w:type="dxa"/>
            <w:vAlign w:val="center"/>
          </w:tcPr>
          <w:p w14:paraId="78B30276" w14:textId="77777777" w:rsidR="00F24CA6" w:rsidRPr="00AB7E43" w:rsidRDefault="00AD6583" w:rsidP="00E53D98">
            <w:pPr>
              <w:jc w:val="center"/>
              <w:rPr>
                <w:lang w:val="en-US"/>
                <w:rPrChange w:id="480" w:author="Rui Ganhoto" w:date="2013-03-23T10:09:00Z">
                  <w:rPr>
                    <w:lang w:val="en-GB"/>
                  </w:rPr>
                </w:rPrChange>
              </w:rPr>
            </w:pPr>
            <w:r w:rsidRPr="00AB7E43">
              <w:rPr>
                <w:lang w:val="en-US"/>
                <w:rPrChange w:id="481" w:author="Rui Ganhoto" w:date="2013-03-23T10:09:00Z">
                  <w:rPr>
                    <w:lang w:val="en-GB"/>
                  </w:rPr>
                </w:rPrChange>
              </w:rPr>
              <w:t>17-03-2013</w:t>
            </w:r>
          </w:p>
        </w:tc>
        <w:tc>
          <w:tcPr>
            <w:tcW w:w="2199" w:type="dxa"/>
            <w:vAlign w:val="center"/>
          </w:tcPr>
          <w:p w14:paraId="06726E3E" w14:textId="77777777" w:rsidR="00F24CA6" w:rsidRPr="00AB7E43" w:rsidRDefault="00AD6583" w:rsidP="00E53D98">
            <w:pPr>
              <w:jc w:val="center"/>
              <w:rPr>
                <w:lang w:val="en-US"/>
                <w:rPrChange w:id="482" w:author="Rui Ganhoto" w:date="2013-03-23T10:09:00Z">
                  <w:rPr>
                    <w:lang w:val="en-GB"/>
                  </w:rPr>
                </w:rPrChange>
              </w:rPr>
            </w:pPr>
            <w:r w:rsidRPr="00AB7E43">
              <w:rPr>
                <w:lang w:val="en-US"/>
                <w:rPrChange w:id="483" w:author="Rui Ganhoto" w:date="2013-03-23T10:09:00Z">
                  <w:rPr>
                    <w:lang w:val="en-GB"/>
                  </w:rPr>
                </w:rPrChange>
              </w:rPr>
              <w:t>Approved</w:t>
            </w:r>
          </w:p>
        </w:tc>
        <w:tc>
          <w:tcPr>
            <w:tcW w:w="1728" w:type="dxa"/>
            <w:vAlign w:val="center"/>
          </w:tcPr>
          <w:p w14:paraId="6EFC0049" w14:textId="77777777" w:rsidR="00F24CA6" w:rsidRPr="00AB7E43" w:rsidRDefault="00F24CA6" w:rsidP="00E53D98">
            <w:pPr>
              <w:jc w:val="center"/>
              <w:rPr>
                <w:lang w:val="en-US"/>
                <w:rPrChange w:id="484" w:author="Rui Ganhoto" w:date="2013-03-23T10:09:00Z">
                  <w:rPr>
                    <w:lang w:val="en-GB"/>
                  </w:rPr>
                </w:rPrChange>
              </w:rPr>
            </w:pPr>
          </w:p>
        </w:tc>
        <w:tc>
          <w:tcPr>
            <w:tcW w:w="977" w:type="dxa"/>
            <w:vAlign w:val="center"/>
          </w:tcPr>
          <w:p w14:paraId="54A3E076" w14:textId="77777777" w:rsidR="00F24CA6" w:rsidRPr="00AB7E43" w:rsidRDefault="00AD6583" w:rsidP="00E53D98">
            <w:pPr>
              <w:jc w:val="center"/>
              <w:rPr>
                <w:lang w:val="en-US"/>
                <w:rPrChange w:id="485" w:author="Rui Ganhoto" w:date="2013-03-23T10:09:00Z">
                  <w:rPr>
                    <w:lang w:val="en-GB"/>
                  </w:rPr>
                </w:rPrChange>
              </w:rPr>
            </w:pPr>
            <w:r w:rsidRPr="00AB7E43">
              <w:rPr>
                <w:lang w:val="en-US"/>
                <w:rPrChange w:id="486" w:author="Rui Ganhoto" w:date="2013-03-23T10:09:00Z">
                  <w:rPr>
                    <w:lang w:val="en-GB"/>
                  </w:rPr>
                </w:rPrChange>
              </w:rPr>
              <w:t>0.3</w:t>
            </w:r>
          </w:p>
        </w:tc>
        <w:tc>
          <w:tcPr>
            <w:tcW w:w="1249" w:type="dxa"/>
            <w:vAlign w:val="center"/>
          </w:tcPr>
          <w:p w14:paraId="2DE6F718" w14:textId="77777777" w:rsidR="00DF1004" w:rsidRPr="00AB7E43" w:rsidRDefault="00AD6583" w:rsidP="00E53D98">
            <w:pPr>
              <w:jc w:val="center"/>
              <w:rPr>
                <w:lang w:val="en-US"/>
                <w:rPrChange w:id="487" w:author="Rui Ganhoto" w:date="2013-03-23T10:09:00Z">
                  <w:rPr>
                    <w:lang w:val="en-GB"/>
                  </w:rPr>
                </w:rPrChange>
              </w:rPr>
            </w:pPr>
            <w:r w:rsidRPr="00AB7E43">
              <w:rPr>
                <w:lang w:val="en-US"/>
                <w:rPrChange w:id="488" w:author="Rui Ganhoto" w:date="2013-03-23T10:09:00Z">
                  <w:rPr>
                    <w:lang w:val="en-GB"/>
                  </w:rPr>
                </w:rPrChange>
              </w:rPr>
              <w:t xml:space="preserve">Filipe </w:t>
            </w:r>
            <w:proofErr w:type="spellStart"/>
            <w:r w:rsidRPr="00AB7E43">
              <w:rPr>
                <w:lang w:val="en-US"/>
                <w:rPrChange w:id="489" w:author="Rui Ganhoto" w:date="2013-03-23T10:09:00Z">
                  <w:rPr>
                    <w:lang w:val="en-GB"/>
                  </w:rPr>
                </w:rPrChange>
              </w:rPr>
              <w:t>Brandão</w:t>
            </w:r>
            <w:proofErr w:type="spellEnd"/>
          </w:p>
        </w:tc>
        <w:tc>
          <w:tcPr>
            <w:tcW w:w="1728" w:type="dxa"/>
            <w:vAlign w:val="center"/>
          </w:tcPr>
          <w:p w14:paraId="10A22099" w14:textId="77777777" w:rsidR="00F24CA6" w:rsidRPr="00AB7E43" w:rsidRDefault="00F24CA6" w:rsidP="00E53D98">
            <w:pPr>
              <w:jc w:val="center"/>
              <w:rPr>
                <w:lang w:val="en-US"/>
                <w:rPrChange w:id="490" w:author="Rui Ganhoto" w:date="2013-03-23T10:09:00Z">
                  <w:rPr>
                    <w:lang w:val="en-GB"/>
                  </w:rPr>
                </w:rPrChange>
              </w:rPr>
            </w:pPr>
          </w:p>
        </w:tc>
      </w:tr>
      <w:tr w:rsidR="00984FC1" w:rsidRPr="00AB7E43" w14:paraId="6C0E09B9" w14:textId="77777777" w:rsidTr="00E53D98">
        <w:tc>
          <w:tcPr>
            <w:tcW w:w="1726" w:type="dxa"/>
            <w:vAlign w:val="center"/>
          </w:tcPr>
          <w:p w14:paraId="63E85611" w14:textId="77777777" w:rsidR="00984FC1" w:rsidRPr="00AB7E43" w:rsidRDefault="00D411E7" w:rsidP="00E53D98">
            <w:pPr>
              <w:jc w:val="center"/>
              <w:rPr>
                <w:lang w:val="en-US"/>
                <w:rPrChange w:id="491" w:author="Rui Ganhoto" w:date="2013-03-23T10:09:00Z">
                  <w:rPr>
                    <w:lang w:val="en-GB"/>
                  </w:rPr>
                </w:rPrChange>
              </w:rPr>
            </w:pPr>
            <w:r w:rsidRPr="00AB7E43">
              <w:rPr>
                <w:lang w:val="en-US"/>
                <w:rPrChange w:id="492" w:author="Rui Ganhoto" w:date="2013-03-23T10:09:00Z">
                  <w:rPr>
                    <w:lang w:val="en-GB"/>
                  </w:rPr>
                </w:rPrChange>
              </w:rPr>
              <w:t>20-03-2013</w:t>
            </w:r>
          </w:p>
        </w:tc>
        <w:tc>
          <w:tcPr>
            <w:tcW w:w="2199" w:type="dxa"/>
            <w:vAlign w:val="center"/>
          </w:tcPr>
          <w:p w14:paraId="633AA450" w14:textId="77777777" w:rsidR="00984FC1" w:rsidRPr="00AB7E43" w:rsidRDefault="00D411E7" w:rsidP="00E53D98">
            <w:pPr>
              <w:jc w:val="center"/>
              <w:rPr>
                <w:lang w:val="en-US"/>
                <w:rPrChange w:id="493" w:author="Rui Ganhoto" w:date="2013-03-23T10:09:00Z">
                  <w:rPr>
                    <w:lang w:val="en-GB"/>
                  </w:rPr>
                </w:rPrChange>
              </w:rPr>
            </w:pPr>
            <w:r w:rsidRPr="00AB7E43">
              <w:rPr>
                <w:lang w:val="en-US"/>
                <w:rPrChange w:id="494" w:author="Rui Ganhoto" w:date="2013-03-23T10:09:00Z">
                  <w:rPr>
                    <w:lang w:val="en-GB"/>
                  </w:rPr>
                </w:rPrChange>
              </w:rPr>
              <w:t>Changes as a result of the weekly meeting</w:t>
            </w:r>
          </w:p>
        </w:tc>
        <w:tc>
          <w:tcPr>
            <w:tcW w:w="1728" w:type="dxa"/>
            <w:vAlign w:val="center"/>
          </w:tcPr>
          <w:p w14:paraId="5BBE7E9B" w14:textId="77777777" w:rsidR="00984FC1" w:rsidRPr="00AB7E43" w:rsidRDefault="00D411E7" w:rsidP="00E53D98">
            <w:pPr>
              <w:jc w:val="center"/>
              <w:rPr>
                <w:lang w:val="en-US"/>
                <w:rPrChange w:id="495" w:author="Rui Ganhoto" w:date="2013-03-23T10:09:00Z">
                  <w:rPr>
                    <w:lang w:val="en-GB"/>
                  </w:rPr>
                </w:rPrChange>
              </w:rPr>
            </w:pPr>
            <w:r w:rsidRPr="00AB7E43">
              <w:rPr>
                <w:lang w:val="en-US"/>
                <w:rPrChange w:id="496" w:author="Rui Ganhoto" w:date="2013-03-23T10:09:00Z">
                  <w:rPr>
                    <w:lang w:val="en-GB"/>
                  </w:rPr>
                </w:rPrChange>
              </w:rPr>
              <w:t>Carla Machado</w:t>
            </w:r>
          </w:p>
          <w:p w14:paraId="360BEF94" w14:textId="77777777" w:rsidR="00E53D98" w:rsidRPr="00AB7E43" w:rsidRDefault="00E53D98" w:rsidP="00E53D98">
            <w:pPr>
              <w:jc w:val="center"/>
              <w:rPr>
                <w:lang w:val="en-US"/>
                <w:rPrChange w:id="497" w:author="Rui Ganhoto" w:date="2013-03-23T10:09:00Z">
                  <w:rPr>
                    <w:lang w:val="en-GB"/>
                  </w:rPr>
                </w:rPrChange>
              </w:rPr>
            </w:pPr>
            <w:r w:rsidRPr="00AB7E43">
              <w:rPr>
                <w:lang w:val="en-US"/>
                <w:rPrChange w:id="498" w:author="Rui Ganhoto" w:date="2013-03-23T10:09:00Z">
                  <w:rPr>
                    <w:lang w:val="en-GB"/>
                  </w:rPr>
                </w:rPrChange>
              </w:rPr>
              <w:t>&amp;</w:t>
            </w:r>
          </w:p>
          <w:p w14:paraId="02F2D07E" w14:textId="77777777" w:rsidR="00E53D98" w:rsidRPr="00AB7E43" w:rsidRDefault="00E53D98" w:rsidP="00E53D98">
            <w:pPr>
              <w:jc w:val="center"/>
              <w:rPr>
                <w:lang w:val="en-US"/>
                <w:rPrChange w:id="499" w:author="Rui Ganhoto" w:date="2013-03-23T10:09:00Z">
                  <w:rPr>
                    <w:lang w:val="en-GB"/>
                  </w:rPr>
                </w:rPrChange>
              </w:rPr>
            </w:pPr>
            <w:proofErr w:type="spellStart"/>
            <w:r w:rsidRPr="00AB7E43">
              <w:rPr>
                <w:lang w:val="en-US"/>
                <w:rPrChange w:id="500" w:author="Rui Ganhoto" w:date="2013-03-23T10:09:00Z">
                  <w:rPr>
                    <w:lang w:val="en-GB"/>
                  </w:rPr>
                </w:rPrChange>
              </w:rPr>
              <w:t>João</w:t>
            </w:r>
            <w:proofErr w:type="spellEnd"/>
            <w:r w:rsidRPr="00AB7E43">
              <w:rPr>
                <w:lang w:val="en-US"/>
                <w:rPrChange w:id="501" w:author="Rui Ganhoto" w:date="2013-03-23T10:09:00Z">
                  <w:rPr>
                    <w:lang w:val="en-GB"/>
                  </w:rPr>
                </w:rPrChange>
              </w:rPr>
              <w:t xml:space="preserve"> </w:t>
            </w:r>
            <w:proofErr w:type="spellStart"/>
            <w:r w:rsidRPr="00AB7E43">
              <w:rPr>
                <w:lang w:val="en-US"/>
                <w:rPrChange w:id="502" w:author="Rui Ganhoto" w:date="2013-03-23T10:09:00Z">
                  <w:rPr>
                    <w:lang w:val="en-GB"/>
                  </w:rPr>
                </w:rPrChange>
              </w:rPr>
              <w:t>Girão</w:t>
            </w:r>
            <w:proofErr w:type="spellEnd"/>
          </w:p>
        </w:tc>
        <w:tc>
          <w:tcPr>
            <w:tcW w:w="977" w:type="dxa"/>
            <w:vAlign w:val="center"/>
          </w:tcPr>
          <w:p w14:paraId="38352F71" w14:textId="77777777" w:rsidR="00984FC1" w:rsidRPr="00AB7E43" w:rsidRDefault="00D411E7" w:rsidP="00E53D98">
            <w:pPr>
              <w:jc w:val="center"/>
              <w:rPr>
                <w:lang w:val="en-US"/>
                <w:rPrChange w:id="503" w:author="Rui Ganhoto" w:date="2013-03-23T10:09:00Z">
                  <w:rPr>
                    <w:lang w:val="en-GB"/>
                  </w:rPr>
                </w:rPrChange>
              </w:rPr>
            </w:pPr>
            <w:r w:rsidRPr="00AB7E43">
              <w:rPr>
                <w:lang w:val="en-US"/>
                <w:rPrChange w:id="504" w:author="Rui Ganhoto" w:date="2013-03-23T10:09:00Z">
                  <w:rPr>
                    <w:lang w:val="en-GB"/>
                  </w:rPr>
                </w:rPrChange>
              </w:rPr>
              <w:t>0.4</w:t>
            </w:r>
          </w:p>
        </w:tc>
        <w:tc>
          <w:tcPr>
            <w:tcW w:w="1249" w:type="dxa"/>
            <w:vAlign w:val="center"/>
          </w:tcPr>
          <w:p w14:paraId="6B69C855" w14:textId="77777777" w:rsidR="00984FC1" w:rsidRPr="00AB7E43" w:rsidRDefault="00984FC1" w:rsidP="00E53D98">
            <w:pPr>
              <w:jc w:val="center"/>
              <w:rPr>
                <w:lang w:val="en-US"/>
                <w:rPrChange w:id="505" w:author="Rui Ganhoto" w:date="2013-03-23T10:09:00Z">
                  <w:rPr>
                    <w:lang w:val="en-GB"/>
                  </w:rPr>
                </w:rPrChange>
              </w:rPr>
            </w:pPr>
          </w:p>
        </w:tc>
        <w:tc>
          <w:tcPr>
            <w:tcW w:w="1728" w:type="dxa"/>
            <w:vAlign w:val="center"/>
          </w:tcPr>
          <w:p w14:paraId="54376442" w14:textId="77777777" w:rsidR="00984FC1" w:rsidRPr="00AB7E43" w:rsidRDefault="00D411E7" w:rsidP="00E53D98">
            <w:pPr>
              <w:jc w:val="center"/>
              <w:rPr>
                <w:lang w:val="en-US"/>
                <w:rPrChange w:id="506" w:author="Rui Ganhoto" w:date="2013-03-23T10:09:00Z">
                  <w:rPr>
                    <w:lang w:val="en-GB"/>
                  </w:rPr>
                </w:rPrChange>
              </w:rPr>
            </w:pPr>
            <w:r w:rsidRPr="00AB7E43">
              <w:rPr>
                <w:lang w:val="en-US"/>
                <w:rPrChange w:id="507" w:author="Rui Ganhoto" w:date="2013-03-23T10:09:00Z">
                  <w:rPr>
                    <w:lang w:val="en-GB"/>
                  </w:rPr>
                </w:rPrChange>
              </w:rPr>
              <w:t>Draft</w:t>
            </w:r>
          </w:p>
        </w:tc>
      </w:tr>
      <w:tr w:rsidR="00E53D98" w:rsidRPr="00AB7E43" w14:paraId="7689E869" w14:textId="77777777" w:rsidTr="00E53D98">
        <w:tc>
          <w:tcPr>
            <w:tcW w:w="1726" w:type="dxa"/>
            <w:vAlign w:val="center"/>
          </w:tcPr>
          <w:p w14:paraId="7197DE90" w14:textId="77777777" w:rsidR="00E53D98" w:rsidRPr="00AB7E43" w:rsidRDefault="00E53D98" w:rsidP="00E53D98">
            <w:pPr>
              <w:jc w:val="center"/>
              <w:rPr>
                <w:lang w:val="en-US"/>
                <w:rPrChange w:id="508" w:author="Rui Ganhoto" w:date="2013-03-23T10:09:00Z">
                  <w:rPr>
                    <w:lang w:val="en-GB"/>
                  </w:rPr>
                </w:rPrChange>
              </w:rPr>
            </w:pPr>
            <w:r w:rsidRPr="00AB7E43">
              <w:rPr>
                <w:lang w:val="en-US"/>
                <w:rPrChange w:id="509" w:author="Rui Ganhoto" w:date="2013-03-23T10:09:00Z">
                  <w:rPr>
                    <w:lang w:val="en-GB"/>
                  </w:rPr>
                </w:rPrChange>
              </w:rPr>
              <w:t>23-03-2013</w:t>
            </w:r>
          </w:p>
        </w:tc>
        <w:tc>
          <w:tcPr>
            <w:tcW w:w="2199" w:type="dxa"/>
            <w:vAlign w:val="center"/>
          </w:tcPr>
          <w:p w14:paraId="6A422AED" w14:textId="77777777" w:rsidR="00E53D98" w:rsidRPr="00AB7E43" w:rsidRDefault="00E53D98" w:rsidP="00B77706">
            <w:pPr>
              <w:jc w:val="center"/>
              <w:rPr>
                <w:lang w:val="en-US"/>
                <w:rPrChange w:id="510" w:author="Rui Ganhoto" w:date="2013-03-23T10:09:00Z">
                  <w:rPr>
                    <w:lang w:val="en-GB"/>
                  </w:rPr>
                </w:rPrChange>
              </w:rPr>
            </w:pPr>
            <w:r w:rsidRPr="00AB7E43">
              <w:rPr>
                <w:lang w:val="en-US"/>
                <w:rPrChange w:id="511" w:author="Rui Ganhoto" w:date="2013-03-23T10:09:00Z">
                  <w:rPr>
                    <w:lang w:val="en-GB"/>
                  </w:rPr>
                </w:rPrChange>
              </w:rPr>
              <w:t>Small changes.</w:t>
            </w:r>
          </w:p>
          <w:p w14:paraId="0775C69A" w14:textId="77777777" w:rsidR="00E53D98" w:rsidRPr="00AB7E43" w:rsidRDefault="00E53D98" w:rsidP="00B77706">
            <w:pPr>
              <w:jc w:val="center"/>
              <w:rPr>
                <w:lang w:val="en-US"/>
                <w:rPrChange w:id="512" w:author="Rui Ganhoto" w:date="2013-03-23T10:09:00Z">
                  <w:rPr>
                    <w:lang w:val="en-GB"/>
                  </w:rPr>
                </w:rPrChange>
              </w:rPr>
            </w:pPr>
            <w:r w:rsidRPr="00AB7E43">
              <w:rPr>
                <w:lang w:val="en-US"/>
                <w:rPrChange w:id="513" w:author="Rui Ganhoto" w:date="2013-03-23T10:09:00Z">
                  <w:rPr>
                    <w:lang w:val="en-GB"/>
                  </w:rPr>
                </w:rPrChange>
              </w:rPr>
              <w:t>Ready for Revision</w:t>
            </w:r>
          </w:p>
        </w:tc>
        <w:tc>
          <w:tcPr>
            <w:tcW w:w="1728" w:type="dxa"/>
            <w:vAlign w:val="center"/>
          </w:tcPr>
          <w:p w14:paraId="4C50C920" w14:textId="77777777" w:rsidR="00E53D98" w:rsidRPr="00AB7E43" w:rsidRDefault="00E53D98" w:rsidP="00B77706">
            <w:pPr>
              <w:jc w:val="center"/>
              <w:rPr>
                <w:lang w:val="en-US"/>
                <w:rPrChange w:id="514" w:author="Rui Ganhoto" w:date="2013-03-23T10:09:00Z">
                  <w:rPr>
                    <w:lang w:val="en-GB"/>
                  </w:rPr>
                </w:rPrChange>
              </w:rPr>
            </w:pPr>
            <w:r w:rsidRPr="00AB7E43">
              <w:rPr>
                <w:lang w:val="en-US"/>
                <w:rPrChange w:id="515" w:author="Rui Ganhoto" w:date="2013-03-23T10:09:00Z">
                  <w:rPr>
                    <w:lang w:val="en-GB"/>
                  </w:rPr>
                </w:rPrChange>
              </w:rPr>
              <w:t>Carla Machado</w:t>
            </w:r>
          </w:p>
          <w:p w14:paraId="5240BFE5" w14:textId="77777777" w:rsidR="00E53D98" w:rsidRPr="00AB7E43" w:rsidRDefault="00E53D98" w:rsidP="00B77706">
            <w:pPr>
              <w:jc w:val="center"/>
              <w:rPr>
                <w:lang w:val="en-US"/>
                <w:rPrChange w:id="516" w:author="Rui Ganhoto" w:date="2013-03-23T10:09:00Z">
                  <w:rPr>
                    <w:lang w:val="en-GB"/>
                  </w:rPr>
                </w:rPrChange>
              </w:rPr>
            </w:pPr>
            <w:r w:rsidRPr="00AB7E43">
              <w:rPr>
                <w:lang w:val="en-US"/>
                <w:rPrChange w:id="517" w:author="Rui Ganhoto" w:date="2013-03-23T10:09:00Z">
                  <w:rPr>
                    <w:lang w:val="en-GB"/>
                  </w:rPr>
                </w:rPrChange>
              </w:rPr>
              <w:t>&amp;</w:t>
            </w:r>
          </w:p>
          <w:p w14:paraId="190E83EB" w14:textId="77777777" w:rsidR="00E53D98" w:rsidRPr="00AB7E43" w:rsidRDefault="00E53D98" w:rsidP="00B77706">
            <w:pPr>
              <w:jc w:val="center"/>
              <w:rPr>
                <w:lang w:val="en-US"/>
                <w:rPrChange w:id="518" w:author="Rui Ganhoto" w:date="2013-03-23T10:09:00Z">
                  <w:rPr>
                    <w:lang w:val="en-GB"/>
                  </w:rPr>
                </w:rPrChange>
              </w:rPr>
            </w:pPr>
            <w:proofErr w:type="spellStart"/>
            <w:r w:rsidRPr="00AB7E43">
              <w:rPr>
                <w:lang w:val="en-US"/>
                <w:rPrChange w:id="519" w:author="Rui Ganhoto" w:date="2013-03-23T10:09:00Z">
                  <w:rPr>
                    <w:lang w:val="en-GB"/>
                  </w:rPr>
                </w:rPrChange>
              </w:rPr>
              <w:t>João</w:t>
            </w:r>
            <w:proofErr w:type="spellEnd"/>
            <w:r w:rsidRPr="00AB7E43">
              <w:rPr>
                <w:lang w:val="en-US"/>
                <w:rPrChange w:id="520" w:author="Rui Ganhoto" w:date="2013-03-23T10:09:00Z">
                  <w:rPr>
                    <w:lang w:val="en-GB"/>
                  </w:rPr>
                </w:rPrChange>
              </w:rPr>
              <w:t xml:space="preserve"> </w:t>
            </w:r>
            <w:proofErr w:type="spellStart"/>
            <w:r w:rsidRPr="00AB7E43">
              <w:rPr>
                <w:lang w:val="en-US"/>
                <w:rPrChange w:id="521" w:author="Rui Ganhoto" w:date="2013-03-23T10:09:00Z">
                  <w:rPr>
                    <w:lang w:val="en-GB"/>
                  </w:rPr>
                </w:rPrChange>
              </w:rPr>
              <w:t>Girão</w:t>
            </w:r>
            <w:proofErr w:type="spellEnd"/>
          </w:p>
        </w:tc>
        <w:tc>
          <w:tcPr>
            <w:tcW w:w="977" w:type="dxa"/>
            <w:vAlign w:val="center"/>
          </w:tcPr>
          <w:p w14:paraId="5CE78C09" w14:textId="77777777" w:rsidR="00E53D98" w:rsidRPr="00AB7E43" w:rsidRDefault="00E53D98" w:rsidP="00E53D98">
            <w:pPr>
              <w:jc w:val="center"/>
              <w:rPr>
                <w:lang w:val="en-US"/>
                <w:rPrChange w:id="522" w:author="Rui Ganhoto" w:date="2013-03-23T10:09:00Z">
                  <w:rPr>
                    <w:lang w:val="en-GB"/>
                  </w:rPr>
                </w:rPrChange>
              </w:rPr>
            </w:pPr>
            <w:r w:rsidRPr="00AB7E43">
              <w:rPr>
                <w:lang w:val="en-US"/>
                <w:rPrChange w:id="523" w:author="Rui Ganhoto" w:date="2013-03-23T10:09:00Z">
                  <w:rPr>
                    <w:lang w:val="en-GB"/>
                  </w:rPr>
                </w:rPrChange>
              </w:rPr>
              <w:t>0.4</w:t>
            </w:r>
          </w:p>
        </w:tc>
        <w:tc>
          <w:tcPr>
            <w:tcW w:w="1249" w:type="dxa"/>
            <w:vAlign w:val="center"/>
          </w:tcPr>
          <w:p w14:paraId="39F421EB" w14:textId="77777777" w:rsidR="00E53D98" w:rsidRPr="00AB7E43" w:rsidRDefault="00E53D98" w:rsidP="00E53D98">
            <w:pPr>
              <w:jc w:val="center"/>
              <w:rPr>
                <w:lang w:val="en-US"/>
                <w:rPrChange w:id="524" w:author="Rui Ganhoto" w:date="2013-03-23T10:09:00Z">
                  <w:rPr>
                    <w:lang w:val="en-GB"/>
                  </w:rPr>
                </w:rPrChange>
              </w:rPr>
            </w:pPr>
          </w:p>
        </w:tc>
        <w:tc>
          <w:tcPr>
            <w:tcW w:w="1728" w:type="dxa"/>
            <w:vAlign w:val="center"/>
          </w:tcPr>
          <w:p w14:paraId="65C5F662" w14:textId="77777777" w:rsidR="00E53D98" w:rsidRPr="00AB7E43" w:rsidRDefault="00E53D98" w:rsidP="00E53D98">
            <w:pPr>
              <w:jc w:val="center"/>
              <w:rPr>
                <w:lang w:val="en-US"/>
                <w:rPrChange w:id="525" w:author="Rui Ganhoto" w:date="2013-03-23T10:09:00Z">
                  <w:rPr>
                    <w:lang w:val="en-GB"/>
                  </w:rPr>
                </w:rPrChange>
              </w:rPr>
            </w:pPr>
            <w:r w:rsidRPr="00AB7E43">
              <w:rPr>
                <w:lang w:val="en-US"/>
                <w:rPrChange w:id="526" w:author="Rui Ganhoto" w:date="2013-03-23T10:09:00Z">
                  <w:rPr>
                    <w:lang w:val="en-GB"/>
                  </w:rPr>
                </w:rPrChange>
              </w:rPr>
              <w:t>Ready for Revision</w:t>
            </w:r>
          </w:p>
        </w:tc>
      </w:tr>
      <w:tr w:rsidR="00E53D98" w:rsidRPr="00AB7E43" w14:paraId="0B5E1396" w14:textId="77777777" w:rsidTr="00E53D98">
        <w:tc>
          <w:tcPr>
            <w:tcW w:w="1726" w:type="dxa"/>
            <w:vAlign w:val="center"/>
          </w:tcPr>
          <w:p w14:paraId="23A60A0B" w14:textId="46C93A76" w:rsidR="00E53D98" w:rsidRPr="00AB7E43" w:rsidRDefault="00701D45" w:rsidP="00E146E2">
            <w:pPr>
              <w:pStyle w:val="NoSpacing"/>
              <w:jc w:val="center"/>
              <w:rPr>
                <w:rFonts w:eastAsiaTheme="minorHAnsi"/>
                <w:lang w:val="en-US"/>
                <w:rPrChange w:id="527" w:author="Rui Ganhoto" w:date="2013-03-23T10:09:00Z">
                  <w:rPr>
                    <w:rFonts w:eastAsiaTheme="minorHAnsi"/>
                    <w:lang w:val="en-GB"/>
                  </w:rPr>
                </w:rPrChange>
              </w:rPr>
            </w:pPr>
            <w:ins w:id="528" w:author="Rui Ganhoto" w:date="2013-03-23T10:42:00Z">
              <w:r>
                <w:rPr>
                  <w:rFonts w:eastAsiaTheme="minorHAnsi"/>
                  <w:lang w:val="en-US"/>
                </w:rPr>
                <w:t>23-03-2013</w:t>
              </w:r>
            </w:ins>
          </w:p>
        </w:tc>
        <w:tc>
          <w:tcPr>
            <w:tcW w:w="2199" w:type="dxa"/>
            <w:vAlign w:val="center"/>
          </w:tcPr>
          <w:p w14:paraId="33DC1240" w14:textId="30D493BD" w:rsidR="00E53D98" w:rsidRPr="00AB7E43" w:rsidRDefault="00701D45" w:rsidP="00E146E2">
            <w:pPr>
              <w:jc w:val="center"/>
              <w:rPr>
                <w:lang w:val="en-US"/>
                <w:rPrChange w:id="529" w:author="Rui Ganhoto" w:date="2013-03-23T10:09:00Z">
                  <w:rPr>
                    <w:lang w:val="en-GB"/>
                  </w:rPr>
                </w:rPrChange>
              </w:rPr>
            </w:pPr>
            <w:ins w:id="530" w:author="Rui Ganhoto" w:date="2013-03-23T10:42:00Z">
              <w:r>
                <w:rPr>
                  <w:lang w:val="en-US"/>
                </w:rPr>
                <w:t>Process Review</w:t>
              </w:r>
            </w:ins>
          </w:p>
        </w:tc>
        <w:tc>
          <w:tcPr>
            <w:tcW w:w="1728" w:type="dxa"/>
            <w:vAlign w:val="center"/>
          </w:tcPr>
          <w:p w14:paraId="1CB4FB51" w14:textId="66348F73" w:rsidR="00E53D98" w:rsidRPr="00AB7E43" w:rsidRDefault="00701D45" w:rsidP="00E146E2">
            <w:pPr>
              <w:jc w:val="center"/>
              <w:rPr>
                <w:lang w:val="en-US"/>
                <w:rPrChange w:id="531" w:author="Rui Ganhoto" w:date="2013-03-23T10:09:00Z">
                  <w:rPr>
                    <w:lang w:val="en-GB"/>
                  </w:rPr>
                </w:rPrChange>
              </w:rPr>
            </w:pPr>
            <w:ins w:id="532" w:author="Rui Ganhoto" w:date="2013-03-23T10:42:00Z">
              <w:r>
                <w:rPr>
                  <w:lang w:val="en-US"/>
                </w:rPr>
                <w:t>Rui Ganhoto</w:t>
              </w:r>
            </w:ins>
          </w:p>
        </w:tc>
        <w:tc>
          <w:tcPr>
            <w:tcW w:w="977" w:type="dxa"/>
            <w:vAlign w:val="center"/>
          </w:tcPr>
          <w:p w14:paraId="661A12A3" w14:textId="09702E29" w:rsidR="00E53D98" w:rsidRPr="00AB7E43" w:rsidRDefault="00701D45" w:rsidP="00E146E2">
            <w:pPr>
              <w:jc w:val="center"/>
              <w:rPr>
                <w:lang w:val="en-US"/>
                <w:rPrChange w:id="533" w:author="Rui Ganhoto" w:date="2013-03-23T10:09:00Z">
                  <w:rPr>
                    <w:lang w:val="en-GB"/>
                  </w:rPr>
                </w:rPrChange>
              </w:rPr>
            </w:pPr>
            <w:ins w:id="534" w:author="Rui Ganhoto" w:date="2013-03-23T10:42:00Z">
              <w:r>
                <w:rPr>
                  <w:lang w:val="en-US"/>
                </w:rPr>
                <w:t>0.4</w:t>
              </w:r>
            </w:ins>
          </w:p>
        </w:tc>
        <w:tc>
          <w:tcPr>
            <w:tcW w:w="1249" w:type="dxa"/>
            <w:vAlign w:val="center"/>
          </w:tcPr>
          <w:p w14:paraId="1149EA9C" w14:textId="77777777" w:rsidR="00E53D98" w:rsidRPr="00AB7E43" w:rsidRDefault="00E53D98" w:rsidP="00E146E2">
            <w:pPr>
              <w:jc w:val="center"/>
              <w:rPr>
                <w:lang w:val="en-US"/>
                <w:rPrChange w:id="535" w:author="Rui Ganhoto" w:date="2013-03-23T10:09:00Z">
                  <w:rPr>
                    <w:lang w:val="en-GB"/>
                  </w:rPr>
                </w:rPrChange>
              </w:rPr>
            </w:pPr>
          </w:p>
        </w:tc>
        <w:tc>
          <w:tcPr>
            <w:tcW w:w="1728" w:type="dxa"/>
            <w:vAlign w:val="center"/>
          </w:tcPr>
          <w:p w14:paraId="5BBA0BA8" w14:textId="2FA78648" w:rsidR="00E53D98" w:rsidRPr="00AB7E43" w:rsidRDefault="00701D45" w:rsidP="00E146E2">
            <w:pPr>
              <w:keepNext/>
              <w:jc w:val="center"/>
              <w:rPr>
                <w:lang w:val="en-US"/>
                <w:rPrChange w:id="536" w:author="Rui Ganhoto" w:date="2013-03-23T10:09:00Z">
                  <w:rPr>
                    <w:lang w:val="en-GB"/>
                  </w:rPr>
                </w:rPrChange>
              </w:rPr>
            </w:pPr>
            <w:ins w:id="537" w:author="Rui Ganhoto" w:date="2013-03-23T10:42:00Z">
              <w:r>
                <w:rPr>
                  <w:lang w:val="en-US"/>
                </w:rPr>
                <w:t>Ready for Revision</w:t>
              </w:r>
            </w:ins>
          </w:p>
        </w:tc>
      </w:tr>
      <w:tr w:rsidR="00E53D98" w:rsidRPr="00AB7E43" w14:paraId="1B2B16A1" w14:textId="77777777" w:rsidTr="00E53D98">
        <w:tc>
          <w:tcPr>
            <w:tcW w:w="1726" w:type="dxa"/>
            <w:vAlign w:val="center"/>
          </w:tcPr>
          <w:p w14:paraId="33221605" w14:textId="77777777" w:rsidR="00E53D98" w:rsidRPr="00AB7E43" w:rsidRDefault="00E53D98" w:rsidP="00E146E2">
            <w:pPr>
              <w:pStyle w:val="NoSpacing"/>
              <w:jc w:val="center"/>
              <w:rPr>
                <w:rFonts w:eastAsiaTheme="minorHAnsi"/>
                <w:lang w:val="en-US"/>
                <w:rPrChange w:id="538" w:author="Rui Ganhoto" w:date="2013-03-23T10:09:00Z">
                  <w:rPr>
                    <w:rFonts w:eastAsiaTheme="minorHAnsi"/>
                    <w:lang w:val="en-GB"/>
                  </w:rPr>
                </w:rPrChange>
              </w:rPr>
            </w:pPr>
          </w:p>
        </w:tc>
        <w:tc>
          <w:tcPr>
            <w:tcW w:w="2199" w:type="dxa"/>
            <w:vAlign w:val="center"/>
          </w:tcPr>
          <w:p w14:paraId="3DB37DF5" w14:textId="77777777" w:rsidR="00E53D98" w:rsidRPr="00AB7E43" w:rsidRDefault="00E53D98" w:rsidP="00E146E2">
            <w:pPr>
              <w:jc w:val="center"/>
              <w:rPr>
                <w:lang w:val="en-US"/>
                <w:rPrChange w:id="539" w:author="Rui Ganhoto" w:date="2013-03-23T10:09:00Z">
                  <w:rPr>
                    <w:lang w:val="en-GB"/>
                  </w:rPr>
                </w:rPrChange>
              </w:rPr>
            </w:pPr>
          </w:p>
        </w:tc>
        <w:tc>
          <w:tcPr>
            <w:tcW w:w="1728" w:type="dxa"/>
            <w:vAlign w:val="center"/>
          </w:tcPr>
          <w:p w14:paraId="29F3E610" w14:textId="77777777" w:rsidR="00E53D98" w:rsidRPr="00AB7E43" w:rsidRDefault="00E53D98" w:rsidP="00E146E2">
            <w:pPr>
              <w:jc w:val="center"/>
              <w:rPr>
                <w:lang w:val="en-US"/>
                <w:rPrChange w:id="540" w:author="Rui Ganhoto" w:date="2013-03-23T10:09:00Z">
                  <w:rPr>
                    <w:lang w:val="en-GB"/>
                  </w:rPr>
                </w:rPrChange>
              </w:rPr>
            </w:pPr>
          </w:p>
        </w:tc>
        <w:tc>
          <w:tcPr>
            <w:tcW w:w="977" w:type="dxa"/>
            <w:vAlign w:val="center"/>
          </w:tcPr>
          <w:p w14:paraId="0CCDC749" w14:textId="77777777" w:rsidR="00E53D98" w:rsidRPr="00AB7E43" w:rsidRDefault="00E53D98" w:rsidP="00E146E2">
            <w:pPr>
              <w:jc w:val="center"/>
              <w:rPr>
                <w:lang w:val="en-US"/>
                <w:rPrChange w:id="541" w:author="Rui Ganhoto" w:date="2013-03-23T10:09:00Z">
                  <w:rPr>
                    <w:lang w:val="en-GB"/>
                  </w:rPr>
                </w:rPrChange>
              </w:rPr>
            </w:pPr>
          </w:p>
        </w:tc>
        <w:tc>
          <w:tcPr>
            <w:tcW w:w="1249" w:type="dxa"/>
            <w:vAlign w:val="center"/>
          </w:tcPr>
          <w:p w14:paraId="4D62FC55" w14:textId="77777777" w:rsidR="00E53D98" w:rsidRPr="00AB7E43" w:rsidRDefault="00E53D98" w:rsidP="00E146E2">
            <w:pPr>
              <w:jc w:val="center"/>
              <w:rPr>
                <w:lang w:val="en-US"/>
                <w:rPrChange w:id="542" w:author="Rui Ganhoto" w:date="2013-03-23T10:09:00Z">
                  <w:rPr>
                    <w:lang w:val="en-GB"/>
                  </w:rPr>
                </w:rPrChange>
              </w:rPr>
            </w:pPr>
          </w:p>
        </w:tc>
        <w:tc>
          <w:tcPr>
            <w:tcW w:w="1728" w:type="dxa"/>
            <w:vAlign w:val="center"/>
          </w:tcPr>
          <w:p w14:paraId="69772749" w14:textId="77777777" w:rsidR="00E53D98" w:rsidRPr="00AB7E43" w:rsidRDefault="00E53D98" w:rsidP="00E146E2">
            <w:pPr>
              <w:keepNext/>
              <w:jc w:val="center"/>
              <w:rPr>
                <w:lang w:val="en-US"/>
                <w:rPrChange w:id="543" w:author="Rui Ganhoto" w:date="2013-03-23T10:09:00Z">
                  <w:rPr>
                    <w:lang w:val="en-GB"/>
                  </w:rPr>
                </w:rPrChange>
              </w:rPr>
            </w:pPr>
          </w:p>
        </w:tc>
      </w:tr>
    </w:tbl>
    <w:p w14:paraId="5F0FE2AC" w14:textId="77777777" w:rsidR="00895D61" w:rsidRPr="00AB7E43" w:rsidRDefault="00AD6583" w:rsidP="00BE20D4">
      <w:pPr>
        <w:pStyle w:val="Caption"/>
        <w:rPr>
          <w:lang w:val="en-US"/>
          <w:rPrChange w:id="544" w:author="Rui Ganhoto" w:date="2013-03-23T10:09:00Z">
            <w:rPr>
              <w:lang w:val="en-GB"/>
            </w:rPr>
          </w:rPrChange>
        </w:rPr>
      </w:pPr>
      <w:bookmarkStart w:id="545" w:name="_Toc349382242"/>
      <w:r w:rsidRPr="00AB7E43">
        <w:rPr>
          <w:lang w:val="en-US"/>
          <w:rPrChange w:id="546" w:author="Rui Ganhoto" w:date="2013-03-23T10:09:00Z">
            <w:rPr>
              <w:lang w:val="en-GB"/>
            </w:rPr>
          </w:rPrChange>
        </w:rPr>
        <w:t xml:space="preserve">Table </w:t>
      </w:r>
      <w:r w:rsidRPr="00AB7E43">
        <w:rPr>
          <w:lang w:val="en-US"/>
          <w:rPrChange w:id="547" w:author="Rui Ganhoto" w:date="2013-03-23T10:09:00Z">
            <w:rPr>
              <w:lang w:val="en-GB"/>
            </w:rPr>
          </w:rPrChange>
        </w:rPr>
        <w:fldChar w:fldCharType="begin"/>
      </w:r>
      <w:r w:rsidRPr="00AB7E43">
        <w:rPr>
          <w:lang w:val="en-US"/>
          <w:rPrChange w:id="548" w:author="Rui Ganhoto" w:date="2013-03-23T10:09:00Z">
            <w:rPr>
              <w:lang w:val="en-GB"/>
            </w:rPr>
          </w:rPrChange>
        </w:rPr>
        <w:instrText xml:space="preserve"> SEQ Table \* ARABIC </w:instrText>
      </w:r>
      <w:r w:rsidRPr="00AB7E43">
        <w:rPr>
          <w:lang w:val="en-US"/>
          <w:rPrChange w:id="549" w:author="Rui Ganhoto" w:date="2013-03-23T10:09:00Z">
            <w:rPr>
              <w:lang w:val="en-GB"/>
            </w:rPr>
          </w:rPrChange>
        </w:rPr>
        <w:fldChar w:fldCharType="separate"/>
      </w:r>
      <w:r w:rsidRPr="00AB7E43">
        <w:rPr>
          <w:lang w:val="en-US"/>
          <w:rPrChange w:id="550" w:author="Rui Ganhoto" w:date="2013-03-23T10:09:00Z">
            <w:rPr>
              <w:lang w:val="en-GB"/>
            </w:rPr>
          </w:rPrChange>
        </w:rPr>
        <w:t>2</w:t>
      </w:r>
      <w:r w:rsidRPr="00AB7E43">
        <w:rPr>
          <w:lang w:val="en-US"/>
          <w:rPrChange w:id="551" w:author="Rui Ganhoto" w:date="2013-03-23T10:09:00Z">
            <w:rPr>
              <w:lang w:val="en-GB"/>
            </w:rPr>
          </w:rPrChange>
        </w:rPr>
        <w:fldChar w:fldCharType="end"/>
      </w:r>
      <w:r w:rsidRPr="00AB7E43">
        <w:rPr>
          <w:lang w:val="en-US"/>
          <w:rPrChange w:id="552" w:author="Rui Ganhoto" w:date="2013-03-23T10:09:00Z">
            <w:rPr>
              <w:lang w:val="en-GB"/>
            </w:rPr>
          </w:rPrChange>
        </w:rPr>
        <w:t>: Version history</w:t>
      </w:r>
      <w:bookmarkEnd w:id="545"/>
    </w:p>
    <w:p w14:paraId="7F77C58F" w14:textId="77777777" w:rsidR="00895D61" w:rsidRPr="00AB7E43" w:rsidRDefault="00895D61">
      <w:pPr>
        <w:rPr>
          <w:lang w:val="en-US"/>
          <w:rPrChange w:id="553" w:author="Rui Ganhoto" w:date="2013-03-23T10:09:00Z">
            <w:rPr>
              <w:lang w:val="en-GB"/>
            </w:rPr>
          </w:rPrChange>
        </w:rPr>
        <w:sectPr w:rsidR="00895D61" w:rsidRPr="00AB7E43" w:rsidSect="006F3F7C">
          <w:footerReference w:type="default" r:id="rId13"/>
          <w:pgSz w:w="16701" w:h="16838"/>
          <w:pgMar w:top="1417" w:right="6496" w:bottom="1417" w:left="1701" w:header="708" w:footer="708" w:gutter="0"/>
          <w:pgNumType w:fmt="lowerRoman" w:start="1"/>
          <w:cols w:space="708"/>
          <w:docGrid w:linePitch="360"/>
        </w:sectPr>
      </w:pPr>
    </w:p>
    <w:p w14:paraId="30E3006D" w14:textId="77777777" w:rsidR="00345E81" w:rsidRPr="00AB7E43" w:rsidRDefault="00AD6583" w:rsidP="00BE20D4">
      <w:pPr>
        <w:pStyle w:val="Heading1"/>
        <w:numPr>
          <w:ilvl w:val="0"/>
          <w:numId w:val="3"/>
        </w:numPr>
        <w:rPr>
          <w:lang w:val="en-US"/>
          <w:rPrChange w:id="554" w:author="Rui Ganhoto" w:date="2013-03-23T10:09:00Z">
            <w:rPr>
              <w:lang w:val="en-GB"/>
            </w:rPr>
          </w:rPrChange>
        </w:rPr>
      </w:pPr>
      <w:bookmarkStart w:id="555" w:name="_Toc351296686"/>
      <w:r w:rsidRPr="00AB7E43">
        <w:rPr>
          <w:lang w:val="en-US"/>
          <w:rPrChange w:id="556" w:author="Rui Ganhoto" w:date="2013-03-23T10:09:00Z">
            <w:rPr>
              <w:lang w:val="en-GB"/>
            </w:rPr>
          </w:rPrChange>
        </w:rPr>
        <w:lastRenderedPageBreak/>
        <w:t>Purpose</w:t>
      </w:r>
      <w:bookmarkEnd w:id="555"/>
    </w:p>
    <w:p w14:paraId="0F942AA5" w14:textId="77777777" w:rsidR="009B317E" w:rsidRPr="00AB7E43" w:rsidRDefault="00AD6583">
      <w:pPr>
        <w:jc w:val="both"/>
        <w:rPr>
          <w:lang w:val="en-US"/>
          <w:rPrChange w:id="557" w:author="Rui Ganhoto" w:date="2013-03-23T10:09:00Z">
            <w:rPr>
              <w:lang w:val="en-GB"/>
            </w:rPr>
          </w:rPrChange>
        </w:rPr>
      </w:pPr>
      <w:r w:rsidRPr="00AB7E43">
        <w:rPr>
          <w:lang w:val="en-US"/>
          <w:rPrChange w:id="558" w:author="Rui Ganhoto" w:date="2013-03-23T10:09:00Z">
            <w:rPr>
              <w:lang w:val="en-GB"/>
            </w:rPr>
          </w:rPrChange>
        </w:rPr>
        <w:t>The purpose of the Requirements Analysis Process is the analysis and the detailing of client needs and requirements in order to be able to provide a system requirement specification.</w:t>
      </w:r>
    </w:p>
    <w:p w14:paraId="4234B5A3" w14:textId="77777777" w:rsidR="009B317E" w:rsidRPr="00AB7E43" w:rsidRDefault="00AD6583">
      <w:pPr>
        <w:jc w:val="both"/>
        <w:rPr>
          <w:lang w:val="en-US"/>
          <w:rPrChange w:id="559" w:author="Rui Ganhoto" w:date="2013-03-23T10:09:00Z">
            <w:rPr>
              <w:lang w:val="en-GB"/>
            </w:rPr>
          </w:rPrChange>
        </w:rPr>
      </w:pPr>
      <w:r w:rsidRPr="00AB7E43">
        <w:rPr>
          <w:lang w:val="en-US"/>
          <w:rPrChange w:id="560" w:author="Rui Ganhoto" w:date="2013-03-23T10:09:00Z">
            <w:rPr>
              <w:lang w:val="en-GB"/>
            </w:rPr>
          </w:rPrChange>
        </w:rPr>
        <w:t xml:space="preserve">The process also has the purpose of assuring that the customer needs and expectations are understood and the right solution is developed.  </w:t>
      </w:r>
    </w:p>
    <w:p w14:paraId="7B2902CE" w14:textId="77777777" w:rsidR="00826DB7" w:rsidRPr="00AB7E43" w:rsidRDefault="00AD6583" w:rsidP="00BE20D4">
      <w:pPr>
        <w:pStyle w:val="Heading1"/>
        <w:numPr>
          <w:ilvl w:val="0"/>
          <w:numId w:val="3"/>
        </w:numPr>
        <w:rPr>
          <w:lang w:val="en-US"/>
          <w:rPrChange w:id="561" w:author="Rui Ganhoto" w:date="2013-03-23T10:09:00Z">
            <w:rPr>
              <w:lang w:val="en-GB"/>
            </w:rPr>
          </w:rPrChange>
        </w:rPr>
      </w:pPr>
      <w:bookmarkStart w:id="562" w:name="_Toc351296687"/>
      <w:r w:rsidRPr="00AB7E43">
        <w:rPr>
          <w:lang w:val="en-US"/>
          <w:rPrChange w:id="563" w:author="Rui Ganhoto" w:date="2013-03-23T10:09:00Z">
            <w:rPr>
              <w:lang w:val="en-GB"/>
            </w:rPr>
          </w:rPrChange>
        </w:rPr>
        <w:t>Inputs and Outputs</w:t>
      </w:r>
      <w:bookmarkEnd w:id="562"/>
    </w:p>
    <w:p w14:paraId="6F5D9BCF" w14:textId="77777777" w:rsidR="008B5E12" w:rsidRPr="00AB7E43" w:rsidRDefault="00AD6583" w:rsidP="008B5E12">
      <w:pPr>
        <w:rPr>
          <w:lang w:val="en-US"/>
          <w:rPrChange w:id="564" w:author="Rui Ganhoto" w:date="2013-03-23T10:09:00Z">
            <w:rPr>
              <w:lang w:val="en-GB"/>
            </w:rPr>
          </w:rPrChange>
        </w:rPr>
      </w:pPr>
      <w:r w:rsidRPr="00AB7E43">
        <w:rPr>
          <w:lang w:val="en-US"/>
          <w:rPrChange w:id="565" w:author="Rui Ganhoto" w:date="2013-03-23T10:09:00Z">
            <w:rPr>
              <w:lang w:val="en-GB"/>
            </w:rPr>
          </w:rPrChange>
        </w:rPr>
        <w:t xml:space="preserve">In this chapter the inputs and outputs of the Requirements </w:t>
      </w:r>
      <w:del w:id="566" w:author="Rui Ganhoto" w:date="2013-03-23T10:14:00Z">
        <w:r w:rsidRPr="00AB7E43" w:rsidDel="005330F7">
          <w:rPr>
            <w:lang w:val="en-US"/>
            <w:rPrChange w:id="567" w:author="Rui Ganhoto" w:date="2013-03-23T10:09:00Z">
              <w:rPr>
                <w:lang w:val="en-GB"/>
              </w:rPr>
            </w:rPrChange>
          </w:rPr>
          <w:delText xml:space="preserve">Analyzes </w:delText>
        </w:r>
      </w:del>
      <w:ins w:id="568" w:author="Rui Ganhoto" w:date="2013-03-23T10:14:00Z">
        <w:r w:rsidR="005330F7" w:rsidRPr="00AB7E43">
          <w:rPr>
            <w:lang w:val="en-US"/>
            <w:rPrChange w:id="569" w:author="Rui Ganhoto" w:date="2013-03-23T10:09:00Z">
              <w:rPr>
                <w:lang w:val="en-GB"/>
              </w:rPr>
            </w:rPrChange>
          </w:rPr>
          <w:t>Analy</w:t>
        </w:r>
        <w:r w:rsidR="006621CC">
          <w:rPr>
            <w:lang w:val="en-US"/>
          </w:rPr>
          <w:t>s</w:t>
        </w:r>
        <w:r w:rsidR="005330F7">
          <w:rPr>
            <w:lang w:val="en-US"/>
          </w:rPr>
          <w:t>i</w:t>
        </w:r>
        <w:r w:rsidR="005330F7" w:rsidRPr="00AB7E43">
          <w:rPr>
            <w:lang w:val="en-US"/>
            <w:rPrChange w:id="570" w:author="Rui Ganhoto" w:date="2013-03-23T10:09:00Z">
              <w:rPr>
                <w:lang w:val="en-GB"/>
              </w:rPr>
            </w:rPrChange>
          </w:rPr>
          <w:t xml:space="preserve">s </w:t>
        </w:r>
      </w:ins>
      <w:r w:rsidRPr="00AB7E43">
        <w:rPr>
          <w:lang w:val="en-US"/>
          <w:rPrChange w:id="571" w:author="Rui Ganhoto" w:date="2013-03-23T10:09:00Z">
            <w:rPr>
              <w:lang w:val="en-GB"/>
            </w:rPr>
          </w:rPrChange>
        </w:rPr>
        <w:t>Process will be described.</w:t>
      </w:r>
    </w:p>
    <w:p w14:paraId="752F4184" w14:textId="77777777" w:rsidR="00BE20D4" w:rsidRPr="00AB7E43" w:rsidRDefault="00AD6583" w:rsidP="00BE20D4">
      <w:pPr>
        <w:pStyle w:val="Heading1"/>
        <w:numPr>
          <w:ilvl w:val="1"/>
          <w:numId w:val="3"/>
        </w:numPr>
        <w:rPr>
          <w:lang w:val="en-US"/>
          <w:rPrChange w:id="572" w:author="Rui Ganhoto" w:date="2013-03-23T10:09:00Z">
            <w:rPr>
              <w:lang w:val="en-GB"/>
            </w:rPr>
          </w:rPrChange>
        </w:rPr>
      </w:pPr>
      <w:bookmarkStart w:id="573" w:name="_Toc351296688"/>
      <w:r w:rsidRPr="00AB7E43">
        <w:rPr>
          <w:lang w:val="en-US"/>
          <w:rPrChange w:id="574" w:author="Rui Ganhoto" w:date="2013-03-23T10:09:00Z">
            <w:rPr>
              <w:lang w:val="en-GB"/>
            </w:rPr>
          </w:rPrChange>
        </w:rPr>
        <w:t>Inputs</w:t>
      </w:r>
      <w:bookmarkEnd w:id="573"/>
    </w:p>
    <w:p w14:paraId="30F165C2" w14:textId="77777777" w:rsidR="009B317E" w:rsidRPr="00AB7E43" w:rsidRDefault="00AD6583">
      <w:pPr>
        <w:jc w:val="both"/>
        <w:rPr>
          <w:lang w:val="en-US"/>
          <w:rPrChange w:id="575" w:author="Rui Ganhoto" w:date="2013-03-23T10:09:00Z">
            <w:rPr>
              <w:lang w:val="en-GB"/>
            </w:rPr>
          </w:rPrChange>
        </w:rPr>
      </w:pPr>
      <w:r w:rsidRPr="00AB7E43">
        <w:rPr>
          <w:lang w:val="en-US"/>
          <w:rPrChange w:id="576" w:author="Rui Ganhoto" w:date="2013-03-23T10:09:00Z">
            <w:rPr>
              <w:lang w:val="en-GB"/>
            </w:rPr>
          </w:rPrChange>
        </w:rPr>
        <w:t xml:space="preserve">This process will be initiated by the opportunity of developing a software project. </w:t>
      </w:r>
    </w:p>
    <w:p w14:paraId="37D9803F" w14:textId="77777777" w:rsidR="009B317E" w:rsidRPr="00AB7E43" w:rsidRDefault="00AD6583">
      <w:pPr>
        <w:jc w:val="both"/>
        <w:rPr>
          <w:lang w:val="en-US"/>
          <w:rPrChange w:id="577" w:author="Rui Ganhoto" w:date="2013-03-23T10:09:00Z">
            <w:rPr>
              <w:lang w:val="en-GB"/>
            </w:rPr>
          </w:rPrChange>
        </w:rPr>
      </w:pPr>
      <w:r w:rsidRPr="00AB7E43">
        <w:rPr>
          <w:lang w:val="en-US"/>
          <w:rPrChange w:id="578" w:author="Rui Ganhoto" w:date="2013-03-23T10:09:00Z">
            <w:rPr>
              <w:lang w:val="en-GB"/>
            </w:rPr>
          </w:rPrChange>
        </w:rPr>
        <w:t xml:space="preserve">The main inputs of the process will be the customer needs including any documentation and other forms of information provided by the customer and if possible user needs. One of the documents that should serve as an input of the process is the Vision &amp; Scope.  </w:t>
      </w:r>
    </w:p>
    <w:p w14:paraId="2E19B047" w14:textId="77777777" w:rsidR="009B317E" w:rsidRPr="00AB7E43" w:rsidRDefault="00AD6583">
      <w:pPr>
        <w:jc w:val="both"/>
        <w:rPr>
          <w:lang w:val="en-US"/>
          <w:rPrChange w:id="579" w:author="Rui Ganhoto" w:date="2013-03-23T10:09:00Z">
            <w:rPr>
              <w:lang w:val="en-GB"/>
            </w:rPr>
          </w:rPrChange>
        </w:rPr>
      </w:pPr>
      <w:r w:rsidRPr="00AB7E43">
        <w:rPr>
          <w:lang w:val="en-US"/>
          <w:rPrChange w:id="580" w:author="Rui Ganhoto" w:date="2013-03-23T10:09:00Z">
            <w:rPr>
              <w:lang w:val="en-GB"/>
            </w:rPr>
          </w:rPrChange>
        </w:rPr>
        <w:t>Furthermore the input of the project team and any additional stakeholders should be taken into account.</w:t>
      </w:r>
    </w:p>
    <w:p w14:paraId="2A8C60E5" w14:textId="77777777" w:rsidR="00BE20D4" w:rsidRPr="00AB7E43" w:rsidRDefault="00AD6583" w:rsidP="00BE20D4">
      <w:pPr>
        <w:pStyle w:val="Heading1"/>
        <w:numPr>
          <w:ilvl w:val="1"/>
          <w:numId w:val="3"/>
        </w:numPr>
        <w:rPr>
          <w:lang w:val="en-US"/>
          <w:rPrChange w:id="581" w:author="Rui Ganhoto" w:date="2013-03-23T10:09:00Z">
            <w:rPr>
              <w:lang w:val="en-GB"/>
            </w:rPr>
          </w:rPrChange>
        </w:rPr>
      </w:pPr>
      <w:bookmarkStart w:id="582" w:name="_Toc351296689"/>
      <w:r w:rsidRPr="00AB7E43">
        <w:rPr>
          <w:lang w:val="en-US"/>
          <w:rPrChange w:id="583" w:author="Rui Ganhoto" w:date="2013-03-23T10:09:00Z">
            <w:rPr>
              <w:lang w:val="en-GB"/>
            </w:rPr>
          </w:rPrChange>
        </w:rPr>
        <w:t>Outputs</w:t>
      </w:r>
      <w:bookmarkEnd w:id="582"/>
    </w:p>
    <w:p w14:paraId="666E0782" w14:textId="77777777" w:rsidR="009B317E" w:rsidRPr="00AB7E43" w:rsidRDefault="00AD6583">
      <w:pPr>
        <w:jc w:val="both"/>
        <w:rPr>
          <w:lang w:val="en-US"/>
          <w:rPrChange w:id="584" w:author="Rui Ganhoto" w:date="2013-03-23T10:09:00Z">
            <w:rPr>
              <w:lang w:val="en-GB"/>
            </w:rPr>
          </w:rPrChange>
        </w:rPr>
      </w:pPr>
      <w:r w:rsidRPr="00AB7E43">
        <w:rPr>
          <w:lang w:val="en-US"/>
          <w:rPrChange w:id="585" w:author="Rui Ganhoto" w:date="2013-03-23T10:09:00Z">
            <w:rPr>
              <w:lang w:val="en-GB"/>
            </w:rPr>
          </w:rPrChange>
        </w:rPr>
        <w:t xml:space="preserve">The output of the process will be a word document specifying the system requirements, the System Requirements Specification, and also a number of complementary files such as the project files of the requirements management tool or use case tool. </w:t>
      </w:r>
    </w:p>
    <w:p w14:paraId="2622E9A9" w14:textId="77777777" w:rsidR="00826DB7" w:rsidRPr="00AB7E43" w:rsidRDefault="00AD6583" w:rsidP="00BE20D4">
      <w:pPr>
        <w:pStyle w:val="Heading1"/>
        <w:numPr>
          <w:ilvl w:val="0"/>
          <w:numId w:val="3"/>
        </w:numPr>
        <w:rPr>
          <w:lang w:val="en-US"/>
          <w:rPrChange w:id="586" w:author="Rui Ganhoto" w:date="2013-03-23T10:09:00Z">
            <w:rPr>
              <w:lang w:val="en-GB"/>
            </w:rPr>
          </w:rPrChange>
        </w:rPr>
      </w:pPr>
      <w:bookmarkStart w:id="587" w:name="_Toc351296690"/>
      <w:r w:rsidRPr="00AB7E43">
        <w:rPr>
          <w:lang w:val="en-US"/>
          <w:rPrChange w:id="588" w:author="Rui Ganhoto" w:date="2013-03-23T10:09:00Z">
            <w:rPr>
              <w:lang w:val="en-GB"/>
            </w:rPr>
          </w:rPrChange>
        </w:rPr>
        <w:t>Activities</w:t>
      </w:r>
      <w:bookmarkEnd w:id="587"/>
    </w:p>
    <w:p w14:paraId="246AAD4C" w14:textId="77777777" w:rsidR="00BE20D4" w:rsidRPr="00AB7E43" w:rsidRDefault="00AD6583" w:rsidP="005C0745">
      <w:pPr>
        <w:pStyle w:val="Heading1"/>
        <w:numPr>
          <w:ilvl w:val="1"/>
          <w:numId w:val="3"/>
        </w:numPr>
        <w:rPr>
          <w:lang w:val="en-US"/>
          <w:rPrChange w:id="589" w:author="Rui Ganhoto" w:date="2013-03-23T10:09:00Z">
            <w:rPr>
              <w:lang w:val="en-GB"/>
            </w:rPr>
          </w:rPrChange>
        </w:rPr>
      </w:pPr>
      <w:bookmarkStart w:id="590" w:name="_Toc351296691"/>
      <w:r w:rsidRPr="00AB7E43">
        <w:rPr>
          <w:lang w:val="en-US"/>
          <w:rPrChange w:id="591" w:author="Rui Ganhoto" w:date="2013-03-23T10:09:00Z">
            <w:rPr>
              <w:lang w:val="en-GB"/>
            </w:rPr>
          </w:rPrChange>
        </w:rPr>
        <w:t>Elicit Customer needs</w:t>
      </w:r>
      <w:bookmarkEnd w:id="590"/>
      <w:r w:rsidRPr="00AB7E43">
        <w:rPr>
          <w:lang w:val="en-US"/>
          <w:rPrChange w:id="592" w:author="Rui Ganhoto" w:date="2013-03-23T10:09:00Z">
            <w:rPr>
              <w:lang w:val="en-GB"/>
            </w:rPr>
          </w:rPrChange>
        </w:rPr>
        <w:t xml:space="preserve"> </w:t>
      </w:r>
    </w:p>
    <w:p w14:paraId="2B86F93A" w14:textId="77777777" w:rsidR="009B317E" w:rsidRPr="00AB7E43" w:rsidRDefault="00AD6583">
      <w:pPr>
        <w:jc w:val="both"/>
        <w:rPr>
          <w:lang w:val="en-US"/>
          <w:rPrChange w:id="593" w:author="Rui Ganhoto" w:date="2013-03-23T10:09:00Z">
            <w:rPr>
              <w:lang w:val="en-GB"/>
            </w:rPr>
          </w:rPrChange>
        </w:rPr>
      </w:pPr>
      <w:r w:rsidRPr="00AB7E43">
        <w:rPr>
          <w:lang w:val="en-US"/>
          <w:rPrChange w:id="594" w:author="Rui Ganhoto" w:date="2013-03-23T10:09:00Z">
            <w:rPr>
              <w:lang w:val="en-GB"/>
            </w:rPr>
          </w:rPrChange>
        </w:rPr>
        <w:t>The purpose of this activity will be the clarification of the customer needs as well as the gathering of information about the solution to develop.</w:t>
      </w:r>
    </w:p>
    <w:p w14:paraId="7413FDE2" w14:textId="77777777" w:rsidR="009B317E" w:rsidRPr="00AB7E43" w:rsidRDefault="00AD6583">
      <w:pPr>
        <w:jc w:val="both"/>
        <w:rPr>
          <w:lang w:val="en-US"/>
          <w:rPrChange w:id="595" w:author="Rui Ganhoto" w:date="2013-03-23T10:09:00Z">
            <w:rPr>
              <w:lang w:val="en-GB"/>
            </w:rPr>
          </w:rPrChange>
        </w:rPr>
      </w:pPr>
      <w:r w:rsidRPr="00AB7E43">
        <w:rPr>
          <w:lang w:val="en-US"/>
          <w:rPrChange w:id="596" w:author="Rui Ganhoto" w:date="2013-03-23T10:09:00Z">
            <w:rPr>
              <w:lang w:val="en-GB"/>
            </w:rPr>
          </w:rPrChange>
        </w:rPr>
        <w:t>In this stage there are a number of techniques that can be used.  The choice of the ones that should be used must be made according to the specific needs of the project.</w:t>
      </w:r>
    </w:p>
    <w:p w14:paraId="3DFFC2CF" w14:textId="77777777" w:rsidR="008F1BA5" w:rsidRPr="00AB7E43" w:rsidRDefault="00AD6583">
      <w:pPr>
        <w:rPr>
          <w:lang w:val="en-US"/>
          <w:rPrChange w:id="597" w:author="Rui Ganhoto" w:date="2013-03-23T10:09:00Z">
            <w:rPr>
              <w:lang w:val="en-GB"/>
            </w:rPr>
          </w:rPrChange>
        </w:rPr>
      </w:pPr>
      <w:r w:rsidRPr="00AB7E43">
        <w:rPr>
          <w:lang w:val="en-US"/>
          <w:rPrChange w:id="598" w:author="Rui Ganhoto" w:date="2013-03-23T10:09:00Z">
            <w:rPr>
              <w:lang w:val="en-GB"/>
            </w:rPr>
          </w:rPrChange>
        </w:rPr>
        <w:t xml:space="preserve"> Some of the techniques that can be used are:</w:t>
      </w:r>
    </w:p>
    <w:p w14:paraId="17E154D8" w14:textId="77777777" w:rsidR="008F1BA5" w:rsidRPr="00AB7E43" w:rsidRDefault="00AD6583" w:rsidP="008F1BA5">
      <w:pPr>
        <w:pStyle w:val="ListParagraph"/>
        <w:numPr>
          <w:ilvl w:val="0"/>
          <w:numId w:val="4"/>
        </w:numPr>
        <w:rPr>
          <w:lang w:val="en-US"/>
          <w:rPrChange w:id="599" w:author="Rui Ganhoto" w:date="2013-03-23T10:09:00Z">
            <w:rPr>
              <w:lang w:val="en-GB"/>
            </w:rPr>
          </w:rPrChange>
        </w:rPr>
      </w:pPr>
      <w:r w:rsidRPr="00AB7E43">
        <w:rPr>
          <w:lang w:val="en-US"/>
          <w:rPrChange w:id="600" w:author="Rui Ganhoto" w:date="2013-03-23T10:09:00Z">
            <w:rPr>
              <w:lang w:val="en-GB"/>
            </w:rPr>
          </w:rPrChange>
        </w:rPr>
        <w:t>Brainstorming;</w:t>
      </w:r>
    </w:p>
    <w:p w14:paraId="3A80AD8C" w14:textId="77777777" w:rsidR="008F1BA5" w:rsidRPr="00AB7E43" w:rsidRDefault="00AD6583" w:rsidP="008F1BA5">
      <w:pPr>
        <w:pStyle w:val="ListParagraph"/>
        <w:numPr>
          <w:ilvl w:val="0"/>
          <w:numId w:val="4"/>
        </w:numPr>
        <w:rPr>
          <w:lang w:val="en-US"/>
          <w:rPrChange w:id="601" w:author="Rui Ganhoto" w:date="2013-03-23T10:09:00Z">
            <w:rPr>
              <w:lang w:val="en-GB"/>
            </w:rPr>
          </w:rPrChange>
        </w:rPr>
      </w:pPr>
      <w:r w:rsidRPr="00AB7E43">
        <w:rPr>
          <w:lang w:val="en-US"/>
          <w:rPrChange w:id="602" w:author="Rui Ganhoto" w:date="2013-03-23T10:09:00Z">
            <w:rPr>
              <w:lang w:val="en-GB"/>
            </w:rPr>
          </w:rPrChange>
        </w:rPr>
        <w:t>Questionnaires, interviews and scenarios;</w:t>
      </w:r>
    </w:p>
    <w:p w14:paraId="758EADD8" w14:textId="77777777" w:rsidR="008F1BA5" w:rsidRPr="00AB7E43" w:rsidRDefault="00AD6583" w:rsidP="008F1BA5">
      <w:pPr>
        <w:pStyle w:val="ListParagraph"/>
        <w:numPr>
          <w:ilvl w:val="0"/>
          <w:numId w:val="4"/>
        </w:numPr>
        <w:rPr>
          <w:lang w:val="en-US"/>
          <w:rPrChange w:id="603" w:author="Rui Ganhoto" w:date="2013-03-23T10:09:00Z">
            <w:rPr>
              <w:lang w:val="en-GB"/>
            </w:rPr>
          </w:rPrChange>
        </w:rPr>
      </w:pPr>
      <w:r w:rsidRPr="00AB7E43">
        <w:rPr>
          <w:lang w:val="en-US"/>
          <w:rPrChange w:id="604" w:author="Rui Ganhoto" w:date="2013-03-23T10:09:00Z">
            <w:rPr>
              <w:lang w:val="en-GB"/>
            </w:rPr>
          </w:rPrChange>
        </w:rPr>
        <w:t>Prototypes and models;</w:t>
      </w:r>
    </w:p>
    <w:p w14:paraId="7DB03D70" w14:textId="77777777" w:rsidR="008F1BA5" w:rsidRPr="00AB7E43" w:rsidRDefault="00AD6583" w:rsidP="008F1BA5">
      <w:pPr>
        <w:pStyle w:val="ListParagraph"/>
        <w:numPr>
          <w:ilvl w:val="0"/>
          <w:numId w:val="4"/>
        </w:numPr>
        <w:rPr>
          <w:lang w:val="en-US"/>
          <w:rPrChange w:id="605" w:author="Rui Ganhoto" w:date="2013-03-23T10:09:00Z">
            <w:rPr>
              <w:lang w:val="en-GB"/>
            </w:rPr>
          </w:rPrChange>
        </w:rPr>
      </w:pPr>
      <w:r w:rsidRPr="00AB7E43">
        <w:rPr>
          <w:lang w:val="en-US"/>
          <w:rPrChange w:id="606" w:author="Rui Ganhoto" w:date="2013-03-23T10:09:00Z">
            <w:rPr>
              <w:lang w:val="en-GB"/>
            </w:rPr>
          </w:rPrChange>
        </w:rPr>
        <w:t>Use cases drafts;</w:t>
      </w:r>
    </w:p>
    <w:p w14:paraId="6D31E932" w14:textId="77777777" w:rsidR="008F1BA5" w:rsidRPr="00AB7E43" w:rsidRDefault="00AD6583" w:rsidP="008F1BA5">
      <w:pPr>
        <w:pStyle w:val="ListParagraph"/>
        <w:numPr>
          <w:ilvl w:val="0"/>
          <w:numId w:val="4"/>
        </w:numPr>
        <w:rPr>
          <w:lang w:val="en-US"/>
          <w:rPrChange w:id="607" w:author="Rui Ganhoto" w:date="2013-03-23T10:09:00Z">
            <w:rPr>
              <w:lang w:val="en-GB"/>
            </w:rPr>
          </w:rPrChange>
        </w:rPr>
      </w:pPr>
      <w:r w:rsidRPr="00AB7E43">
        <w:rPr>
          <w:lang w:val="en-US"/>
          <w:rPrChange w:id="608" w:author="Rui Ganhoto" w:date="2013-03-23T10:09:00Z">
            <w:rPr>
              <w:lang w:val="en-GB"/>
            </w:rPr>
          </w:rPrChange>
        </w:rPr>
        <w:t>Workshops with the stakeholders;</w:t>
      </w:r>
    </w:p>
    <w:p w14:paraId="2ECC1894" w14:textId="77777777" w:rsidR="009B317E" w:rsidRPr="00AB7E43" w:rsidRDefault="00AD6583">
      <w:pPr>
        <w:ind w:left="360"/>
        <w:jc w:val="both"/>
        <w:rPr>
          <w:lang w:val="en-US"/>
          <w:rPrChange w:id="609" w:author="Rui Ganhoto" w:date="2013-03-23T10:09:00Z">
            <w:rPr>
              <w:lang w:val="en-GB"/>
            </w:rPr>
          </w:rPrChange>
        </w:rPr>
      </w:pPr>
      <w:r w:rsidRPr="00AB7E43">
        <w:rPr>
          <w:lang w:val="en-US"/>
          <w:rPrChange w:id="610" w:author="Rui Ganhoto" w:date="2013-03-23T10:09:00Z">
            <w:rPr>
              <w:lang w:val="en-GB"/>
            </w:rPr>
          </w:rPrChange>
        </w:rPr>
        <w:lastRenderedPageBreak/>
        <w:t xml:space="preserve">The outputs of these activities will be used </w:t>
      </w:r>
      <w:del w:id="611" w:author="Rui Ganhoto" w:date="2013-03-23T10:18:00Z">
        <w:r w:rsidRPr="00AB7E43" w:rsidDel="001164CB">
          <w:rPr>
            <w:lang w:val="en-US"/>
            <w:rPrChange w:id="612" w:author="Rui Ganhoto" w:date="2013-03-23T10:09:00Z">
              <w:rPr>
                <w:lang w:val="en-GB"/>
              </w:rPr>
            </w:rPrChange>
          </w:rPr>
          <w:delText xml:space="preserve">to </w:delText>
        </w:r>
      </w:del>
      <w:ins w:id="613" w:author="Rui Ganhoto" w:date="2013-03-23T10:18:00Z">
        <w:r w:rsidR="001164CB">
          <w:rPr>
            <w:lang w:val="en-US"/>
          </w:rPr>
          <w:t>in</w:t>
        </w:r>
        <w:r w:rsidR="001164CB" w:rsidRPr="00AB7E43">
          <w:rPr>
            <w:lang w:val="en-US"/>
            <w:rPrChange w:id="614" w:author="Rui Ganhoto" w:date="2013-03-23T10:09:00Z">
              <w:rPr>
                <w:lang w:val="en-GB"/>
              </w:rPr>
            </w:rPrChange>
          </w:rPr>
          <w:t xml:space="preserve"> </w:t>
        </w:r>
      </w:ins>
      <w:r w:rsidRPr="00AB7E43">
        <w:rPr>
          <w:lang w:val="en-US"/>
          <w:rPrChange w:id="615" w:author="Rui Ganhoto" w:date="2013-03-23T10:09:00Z">
            <w:rPr>
              <w:lang w:val="en-GB"/>
            </w:rPr>
          </w:rPrChange>
        </w:rPr>
        <w:t>the uses case definition and requirements specification.</w:t>
      </w:r>
    </w:p>
    <w:p w14:paraId="66D7B184" w14:textId="77777777" w:rsidR="009B317E" w:rsidRPr="00AB7E43" w:rsidRDefault="00AD6583">
      <w:pPr>
        <w:ind w:left="360"/>
        <w:jc w:val="both"/>
        <w:rPr>
          <w:lang w:val="en-US"/>
          <w:rPrChange w:id="616" w:author="Rui Ganhoto" w:date="2013-03-23T10:09:00Z">
            <w:rPr>
              <w:lang w:val="en-GB"/>
            </w:rPr>
          </w:rPrChange>
        </w:rPr>
      </w:pPr>
      <w:r w:rsidRPr="00AB7E43">
        <w:rPr>
          <w:lang w:val="en-US"/>
          <w:rPrChange w:id="617" w:author="Rui Ganhoto" w:date="2013-03-23T10:09:00Z">
            <w:rPr>
              <w:lang w:val="en-GB"/>
            </w:rPr>
          </w:rPrChange>
        </w:rPr>
        <w:t>One of the mandatory outputs of this activity is the Business Rules that should be registered in the project file of Enterprise Architect (EA) and follow the naming convention BR-Number.</w:t>
      </w:r>
    </w:p>
    <w:p w14:paraId="7BC2074A" w14:textId="77777777" w:rsidR="00BC0919" w:rsidRPr="00AB7E43" w:rsidRDefault="00AD6583" w:rsidP="005C0745">
      <w:pPr>
        <w:pStyle w:val="Heading1"/>
        <w:numPr>
          <w:ilvl w:val="1"/>
          <w:numId w:val="3"/>
        </w:numPr>
        <w:rPr>
          <w:lang w:val="en-US"/>
          <w:rPrChange w:id="618" w:author="Rui Ganhoto" w:date="2013-03-23T10:09:00Z">
            <w:rPr>
              <w:lang w:val="en-GB"/>
            </w:rPr>
          </w:rPrChange>
        </w:rPr>
      </w:pPr>
      <w:bookmarkStart w:id="619" w:name="_Toc351296692"/>
      <w:r w:rsidRPr="00AB7E43">
        <w:rPr>
          <w:lang w:val="en-US"/>
          <w:rPrChange w:id="620" w:author="Rui Ganhoto" w:date="2013-03-23T10:09:00Z">
            <w:rPr>
              <w:lang w:val="en-GB"/>
            </w:rPr>
          </w:rPrChange>
        </w:rPr>
        <w:t>Define Assumptions and Restrains</w:t>
      </w:r>
      <w:bookmarkEnd w:id="619"/>
      <w:r w:rsidRPr="00AB7E43">
        <w:rPr>
          <w:lang w:val="en-US"/>
          <w:rPrChange w:id="621" w:author="Rui Ganhoto" w:date="2013-03-23T10:09:00Z">
            <w:rPr>
              <w:lang w:val="en-GB"/>
            </w:rPr>
          </w:rPrChange>
        </w:rPr>
        <w:t xml:space="preserve"> </w:t>
      </w:r>
    </w:p>
    <w:p w14:paraId="5D9EA920" w14:textId="77777777" w:rsidR="009B317E" w:rsidRPr="00AB7E43" w:rsidRDefault="00AD6583">
      <w:pPr>
        <w:jc w:val="both"/>
        <w:rPr>
          <w:lang w:val="en-US"/>
          <w:rPrChange w:id="622" w:author="Rui Ganhoto" w:date="2013-03-23T10:09:00Z">
            <w:rPr>
              <w:lang w:val="en-GB"/>
            </w:rPr>
          </w:rPrChange>
        </w:rPr>
      </w:pPr>
      <w:r w:rsidRPr="00AB7E43">
        <w:rPr>
          <w:lang w:val="en-US"/>
          <w:rPrChange w:id="623" w:author="Rui Ganhoto" w:date="2013-03-23T10:09:00Z">
            <w:rPr>
              <w:lang w:val="en-GB"/>
            </w:rPr>
          </w:rPrChange>
        </w:rPr>
        <w:t>The purpose of this activity is the definition of the project assumptions and restrains. These assumptions and restrains can be of a technical order or related to the business rules. The result of this activity will be registered in the project file of EA. Each assumption and restrain will be defined by a given name and description.  In cases where the assumption or retrains has its origin in the business rules a connection must be made in the EA file to assure traceability.</w:t>
      </w:r>
    </w:p>
    <w:p w14:paraId="2ACB2B95" w14:textId="77777777" w:rsidR="000824EC" w:rsidRPr="00AB7E43" w:rsidRDefault="00AD6583">
      <w:pPr>
        <w:jc w:val="both"/>
        <w:rPr>
          <w:lang w:val="en-US"/>
          <w:rPrChange w:id="624" w:author="Rui Ganhoto" w:date="2013-03-23T10:09:00Z">
            <w:rPr>
              <w:lang w:val="en-GB"/>
            </w:rPr>
          </w:rPrChange>
        </w:rPr>
      </w:pPr>
      <w:r w:rsidRPr="00AB7E43">
        <w:rPr>
          <w:lang w:val="en-US"/>
          <w:rPrChange w:id="625" w:author="Rui Ganhoto" w:date="2013-03-23T10:09:00Z">
            <w:rPr>
              <w:lang w:val="en-GB"/>
            </w:rPr>
          </w:rPrChange>
        </w:rPr>
        <w:t>The naming of the items should follow a convention accorded by the team. A suggestion for the convention to use is</w:t>
      </w:r>
    </w:p>
    <w:p w14:paraId="4F53CFBD" w14:textId="77777777" w:rsidR="000824EC" w:rsidRPr="00AB7E43" w:rsidRDefault="00AD6583" w:rsidP="000824EC">
      <w:pPr>
        <w:pStyle w:val="ListParagraph"/>
        <w:numPr>
          <w:ilvl w:val="0"/>
          <w:numId w:val="10"/>
        </w:numPr>
        <w:jc w:val="both"/>
        <w:rPr>
          <w:lang w:val="en-US"/>
          <w:rPrChange w:id="626" w:author="Rui Ganhoto" w:date="2013-03-23T10:09:00Z">
            <w:rPr>
              <w:lang w:val="en-GB"/>
            </w:rPr>
          </w:rPrChange>
        </w:rPr>
      </w:pPr>
      <w:r w:rsidRPr="00AB7E43">
        <w:rPr>
          <w:lang w:val="en-US"/>
          <w:rPrChange w:id="627" w:author="Rui Ganhoto" w:date="2013-03-23T10:09:00Z">
            <w:rPr>
              <w:lang w:val="en-GB"/>
            </w:rPr>
          </w:rPrChange>
        </w:rPr>
        <w:t xml:space="preserve">AS-Number for the assumptions; </w:t>
      </w:r>
    </w:p>
    <w:p w14:paraId="5D5572FB" w14:textId="77777777" w:rsidR="009B317E" w:rsidRPr="00AB7E43" w:rsidRDefault="00AD6583" w:rsidP="000824EC">
      <w:pPr>
        <w:pStyle w:val="ListParagraph"/>
        <w:numPr>
          <w:ilvl w:val="0"/>
          <w:numId w:val="10"/>
        </w:numPr>
        <w:jc w:val="both"/>
        <w:rPr>
          <w:lang w:val="en-US"/>
          <w:rPrChange w:id="628" w:author="Rui Ganhoto" w:date="2013-03-23T10:09:00Z">
            <w:rPr>
              <w:lang w:val="en-GB"/>
            </w:rPr>
          </w:rPrChange>
        </w:rPr>
      </w:pPr>
      <w:r w:rsidRPr="00AB7E43">
        <w:rPr>
          <w:lang w:val="en-US"/>
          <w:rPrChange w:id="629" w:author="Rui Ganhoto" w:date="2013-03-23T10:09:00Z">
            <w:rPr>
              <w:lang w:val="en-GB"/>
            </w:rPr>
          </w:rPrChange>
        </w:rPr>
        <w:t>RST-Number for the restrains.</w:t>
      </w:r>
    </w:p>
    <w:p w14:paraId="3228E18C" w14:textId="77777777" w:rsidR="00BC0919" w:rsidRPr="00AB7E43" w:rsidRDefault="00AD6583" w:rsidP="005C0745">
      <w:pPr>
        <w:pStyle w:val="Heading1"/>
        <w:numPr>
          <w:ilvl w:val="1"/>
          <w:numId w:val="3"/>
        </w:numPr>
        <w:rPr>
          <w:lang w:val="en-US"/>
          <w:rPrChange w:id="630" w:author="Rui Ganhoto" w:date="2013-03-23T10:09:00Z">
            <w:rPr>
              <w:lang w:val="en-GB"/>
            </w:rPr>
          </w:rPrChange>
        </w:rPr>
      </w:pPr>
      <w:bookmarkStart w:id="631" w:name="_Toc351296693"/>
      <w:r w:rsidRPr="00AB7E43">
        <w:rPr>
          <w:lang w:val="en-US"/>
          <w:rPrChange w:id="632" w:author="Rui Ganhoto" w:date="2013-03-23T10:09:00Z">
            <w:rPr>
              <w:lang w:val="en-GB"/>
            </w:rPr>
          </w:rPrChange>
        </w:rPr>
        <w:t>Definition of use cases or user stories</w:t>
      </w:r>
      <w:bookmarkEnd w:id="631"/>
    </w:p>
    <w:p w14:paraId="656193F2" w14:textId="77777777" w:rsidR="009B317E" w:rsidRPr="00AB7E43" w:rsidRDefault="00AD6583">
      <w:pPr>
        <w:jc w:val="both"/>
        <w:rPr>
          <w:lang w:val="en-US"/>
          <w:rPrChange w:id="633" w:author="Rui Ganhoto" w:date="2013-03-23T10:09:00Z">
            <w:rPr>
              <w:lang w:val="en-GB"/>
            </w:rPr>
          </w:rPrChange>
        </w:rPr>
      </w:pPr>
      <w:r w:rsidRPr="00AB7E43">
        <w:rPr>
          <w:lang w:val="en-US"/>
          <w:rPrChange w:id="634" w:author="Rui Ganhoto" w:date="2013-03-23T10:09:00Z">
            <w:rPr>
              <w:lang w:val="en-GB"/>
            </w:rPr>
          </w:rPrChange>
        </w:rPr>
        <w:t>The purpose of this activity is the definition of the intervenient players, uses cases and the possible scenarios. The use cases will provides a set of scenarios that convey how the system should interact with a human user or another system.</w:t>
      </w:r>
    </w:p>
    <w:p w14:paraId="6B758DD1" w14:textId="77777777" w:rsidR="009B317E" w:rsidRPr="00AB7E43" w:rsidRDefault="00AD6583">
      <w:pPr>
        <w:jc w:val="both"/>
        <w:rPr>
          <w:lang w:val="en-US"/>
          <w:rPrChange w:id="635" w:author="Rui Ganhoto" w:date="2013-03-23T10:09:00Z">
            <w:rPr>
              <w:lang w:val="en-GB"/>
            </w:rPr>
          </w:rPrChange>
        </w:rPr>
      </w:pPr>
      <w:r w:rsidRPr="00AB7E43">
        <w:rPr>
          <w:lang w:val="en-US"/>
          <w:rPrChange w:id="636" w:author="Rui Ganhoto" w:date="2013-03-23T10:09:00Z">
            <w:rPr>
              <w:lang w:val="en-GB"/>
            </w:rPr>
          </w:rPrChange>
        </w:rPr>
        <w:t>The use cases will be registered in the project file of EA. For each use case will be defined at least a name and a description. Other information that can be defined are the possible paths and the preconditions. Each use cases should be classified according to priority considering which ones the client considers more relevant.</w:t>
      </w:r>
    </w:p>
    <w:p w14:paraId="17CE8224" w14:textId="77777777" w:rsidR="009B317E" w:rsidRPr="00AB7E43" w:rsidRDefault="00AD6583">
      <w:pPr>
        <w:jc w:val="both"/>
        <w:rPr>
          <w:lang w:val="en-US"/>
          <w:rPrChange w:id="637" w:author="Rui Ganhoto" w:date="2013-03-23T10:09:00Z">
            <w:rPr>
              <w:lang w:val="en-GB"/>
            </w:rPr>
          </w:rPrChange>
        </w:rPr>
      </w:pPr>
      <w:r w:rsidRPr="00AB7E43">
        <w:rPr>
          <w:lang w:val="en-US"/>
          <w:rPrChange w:id="638" w:author="Rui Ganhoto" w:date="2013-03-23T10:09:00Z">
            <w:rPr>
              <w:lang w:val="en-GB"/>
            </w:rPr>
          </w:rPrChange>
        </w:rPr>
        <w:t xml:space="preserve">Each use case must be related to the Business Rules or element that originated the use case. Furthermore it must identify the creator of the requirements along with the date of the last update. </w:t>
      </w:r>
    </w:p>
    <w:p w14:paraId="68635241" w14:textId="77777777" w:rsidR="00BC0919" w:rsidRPr="00AB7E43" w:rsidRDefault="00AD6583" w:rsidP="005C0745">
      <w:pPr>
        <w:pStyle w:val="Heading1"/>
        <w:numPr>
          <w:ilvl w:val="1"/>
          <w:numId w:val="3"/>
        </w:numPr>
        <w:rPr>
          <w:lang w:val="en-US"/>
          <w:rPrChange w:id="639" w:author="Rui Ganhoto" w:date="2013-03-23T10:09:00Z">
            <w:rPr>
              <w:lang w:val="en-GB"/>
            </w:rPr>
          </w:rPrChange>
        </w:rPr>
      </w:pPr>
      <w:bookmarkStart w:id="640" w:name="_Toc351296694"/>
      <w:r w:rsidRPr="00AB7E43">
        <w:rPr>
          <w:lang w:val="en-US"/>
          <w:rPrChange w:id="641" w:author="Rui Ganhoto" w:date="2013-03-23T10:09:00Z">
            <w:rPr>
              <w:lang w:val="en-GB"/>
            </w:rPr>
          </w:rPrChange>
        </w:rPr>
        <w:t>Specification of System Requirements</w:t>
      </w:r>
      <w:bookmarkEnd w:id="640"/>
    </w:p>
    <w:p w14:paraId="455763C6" w14:textId="77777777" w:rsidR="005F7C7F" w:rsidRPr="00AB7E43" w:rsidRDefault="00AD6583">
      <w:pPr>
        <w:jc w:val="both"/>
        <w:rPr>
          <w:lang w:val="en-US"/>
          <w:rPrChange w:id="642" w:author="Rui Ganhoto" w:date="2013-03-23T10:09:00Z">
            <w:rPr>
              <w:lang w:val="en-GB"/>
            </w:rPr>
          </w:rPrChange>
        </w:rPr>
      </w:pPr>
      <w:r w:rsidRPr="00AB7E43">
        <w:rPr>
          <w:lang w:val="en-US"/>
          <w:rPrChange w:id="643" w:author="Rui Ganhoto" w:date="2013-03-23T10:09:00Z">
            <w:rPr>
              <w:lang w:val="en-GB"/>
            </w:rPr>
          </w:rPrChange>
        </w:rPr>
        <w:t xml:space="preserve">The purpose of this activity is the specification of the requirements. At this stage and as long as the requirements and System Requirements specifications aren’t </w:t>
      </w:r>
      <w:proofErr w:type="spellStart"/>
      <w:r w:rsidRPr="00AB7E43">
        <w:rPr>
          <w:lang w:val="en-US"/>
          <w:rPrChange w:id="644" w:author="Rui Ganhoto" w:date="2013-03-23T10:09:00Z">
            <w:rPr>
              <w:lang w:val="en-GB"/>
            </w:rPr>
          </w:rPrChange>
        </w:rPr>
        <w:t>baselined</w:t>
      </w:r>
      <w:proofErr w:type="spellEnd"/>
      <w:r w:rsidRPr="00AB7E43">
        <w:rPr>
          <w:lang w:val="en-US"/>
          <w:rPrChange w:id="645" w:author="Rui Ganhoto" w:date="2013-03-23T10:09:00Z">
            <w:rPr>
              <w:lang w:val="en-GB"/>
            </w:rPr>
          </w:rPrChange>
        </w:rPr>
        <w:t xml:space="preserve"> the requirements can be updated or deprecated without recourse to a formal process. </w:t>
      </w:r>
    </w:p>
    <w:p w14:paraId="449B8CCE" w14:textId="77777777" w:rsidR="009B317E" w:rsidRPr="00AB7E43" w:rsidRDefault="00AD6583">
      <w:pPr>
        <w:jc w:val="both"/>
        <w:rPr>
          <w:lang w:val="en-US"/>
          <w:rPrChange w:id="646" w:author="Rui Ganhoto" w:date="2013-03-23T10:09:00Z">
            <w:rPr>
              <w:lang w:val="en-GB"/>
            </w:rPr>
          </w:rPrChange>
        </w:rPr>
      </w:pPr>
      <w:r w:rsidRPr="00AB7E43">
        <w:rPr>
          <w:lang w:val="en-US"/>
          <w:rPrChange w:id="647" w:author="Rui Ganhoto" w:date="2013-03-23T10:09:00Z">
            <w:rPr>
              <w:lang w:val="en-GB"/>
            </w:rPr>
          </w:rPrChange>
        </w:rPr>
        <w:t xml:space="preserve">For the update of the version requirements only major versions are considered. Requirements version can only be updated on change state for </w:t>
      </w:r>
      <w:proofErr w:type="spellStart"/>
      <w:r w:rsidRPr="00AB7E43">
        <w:rPr>
          <w:lang w:val="en-US"/>
          <w:rPrChange w:id="648" w:author="Rui Ganhoto" w:date="2013-03-23T10:09:00Z">
            <w:rPr>
              <w:lang w:val="en-GB"/>
            </w:rPr>
          </w:rPrChange>
        </w:rPr>
        <w:t>baselined</w:t>
      </w:r>
      <w:proofErr w:type="spellEnd"/>
      <w:r w:rsidRPr="00AB7E43">
        <w:rPr>
          <w:lang w:val="en-US"/>
          <w:rPrChange w:id="649" w:author="Rui Ganhoto" w:date="2013-03-23T10:09:00Z">
            <w:rPr>
              <w:lang w:val="en-GB"/>
            </w:rPr>
          </w:rPrChange>
        </w:rPr>
        <w:t>.</w:t>
      </w:r>
    </w:p>
    <w:p w14:paraId="1E758791" w14:textId="77777777" w:rsidR="009B317E" w:rsidRPr="00AB7E43" w:rsidRDefault="00AD6583">
      <w:pPr>
        <w:pStyle w:val="Heading2"/>
        <w:numPr>
          <w:ilvl w:val="2"/>
          <w:numId w:val="3"/>
        </w:numPr>
        <w:rPr>
          <w:lang w:val="en-US"/>
          <w:rPrChange w:id="650" w:author="Rui Ganhoto" w:date="2013-03-23T10:09:00Z">
            <w:rPr>
              <w:lang w:val="en-GB"/>
            </w:rPr>
          </w:rPrChange>
        </w:rPr>
      </w:pPr>
      <w:bookmarkStart w:id="651" w:name="_Toc351296695"/>
      <w:r w:rsidRPr="00AB7E43">
        <w:rPr>
          <w:lang w:val="en-US"/>
          <w:rPrChange w:id="652" w:author="Rui Ganhoto" w:date="2013-03-23T10:09:00Z">
            <w:rPr>
              <w:lang w:val="en-GB"/>
            </w:rPr>
          </w:rPrChange>
        </w:rPr>
        <w:lastRenderedPageBreak/>
        <w:t>Requirements Analysis</w:t>
      </w:r>
      <w:bookmarkEnd w:id="651"/>
    </w:p>
    <w:p w14:paraId="1DDE7927" w14:textId="77777777" w:rsidR="009B317E" w:rsidRPr="00AB7E43" w:rsidRDefault="00AD6583">
      <w:pPr>
        <w:spacing w:after="0"/>
        <w:jc w:val="both"/>
        <w:rPr>
          <w:lang w:val="en-US"/>
          <w:rPrChange w:id="653" w:author="Rui Ganhoto" w:date="2013-03-23T10:09:00Z">
            <w:rPr>
              <w:lang w:val="en-GB"/>
            </w:rPr>
          </w:rPrChange>
        </w:rPr>
      </w:pPr>
      <w:r w:rsidRPr="00AB7E43">
        <w:rPr>
          <w:lang w:val="en-US"/>
          <w:rPrChange w:id="654" w:author="Rui Ganhoto" w:date="2013-03-23T10:09:00Z">
            <w:rPr>
              <w:lang w:val="en-GB"/>
            </w:rPr>
          </w:rPrChange>
        </w:rPr>
        <w:t xml:space="preserve">The requirements must be </w:t>
      </w:r>
      <w:commentRangeStart w:id="655"/>
      <w:r w:rsidRPr="00AB7E43">
        <w:rPr>
          <w:lang w:val="en-US"/>
          <w:rPrChange w:id="656" w:author="Rui Ganhoto" w:date="2013-03-23T10:09:00Z">
            <w:rPr>
              <w:lang w:val="en-GB"/>
            </w:rPr>
          </w:rPrChange>
        </w:rPr>
        <w:t xml:space="preserve">classified </w:t>
      </w:r>
      <w:commentRangeEnd w:id="655"/>
      <w:r w:rsidR="00A86750">
        <w:rPr>
          <w:rStyle w:val="CommentReference"/>
        </w:rPr>
        <w:commentReference w:id="655"/>
      </w:r>
      <w:r w:rsidRPr="00AB7E43">
        <w:rPr>
          <w:lang w:val="en-US"/>
          <w:rPrChange w:id="657" w:author="Rui Ganhoto" w:date="2013-03-23T10:09:00Z">
            <w:rPr>
              <w:lang w:val="en-GB"/>
            </w:rPr>
          </w:rPrChange>
        </w:rPr>
        <w:t>by type such as functional or performance or others and also given a level of priority and complexity. The scale to be used is:</w:t>
      </w:r>
    </w:p>
    <w:p w14:paraId="7ADA9ED6" w14:textId="77777777" w:rsidR="004724C9" w:rsidRPr="00AB7E43" w:rsidRDefault="00AD6583" w:rsidP="004724C9">
      <w:pPr>
        <w:pStyle w:val="ListParagraph"/>
        <w:numPr>
          <w:ilvl w:val="0"/>
          <w:numId w:val="6"/>
        </w:numPr>
        <w:rPr>
          <w:lang w:val="en-US"/>
          <w:rPrChange w:id="658" w:author="Rui Ganhoto" w:date="2013-03-23T10:09:00Z">
            <w:rPr>
              <w:lang w:val="en-GB"/>
            </w:rPr>
          </w:rPrChange>
        </w:rPr>
      </w:pPr>
      <w:r w:rsidRPr="00AB7E43">
        <w:rPr>
          <w:lang w:val="en-US"/>
          <w:rPrChange w:id="659" w:author="Rui Ganhoto" w:date="2013-03-23T10:09:00Z">
            <w:rPr>
              <w:lang w:val="en-GB"/>
            </w:rPr>
          </w:rPrChange>
        </w:rPr>
        <w:t>High</w:t>
      </w:r>
    </w:p>
    <w:p w14:paraId="300C777F" w14:textId="77777777" w:rsidR="004724C9" w:rsidRPr="00AB7E43" w:rsidRDefault="00AD6583" w:rsidP="004724C9">
      <w:pPr>
        <w:pStyle w:val="ListParagraph"/>
        <w:numPr>
          <w:ilvl w:val="0"/>
          <w:numId w:val="6"/>
        </w:numPr>
        <w:rPr>
          <w:lang w:val="en-US"/>
          <w:rPrChange w:id="660" w:author="Rui Ganhoto" w:date="2013-03-23T10:09:00Z">
            <w:rPr>
              <w:lang w:val="en-GB"/>
            </w:rPr>
          </w:rPrChange>
        </w:rPr>
      </w:pPr>
      <w:r w:rsidRPr="00AB7E43">
        <w:rPr>
          <w:lang w:val="en-US"/>
          <w:rPrChange w:id="661" w:author="Rui Ganhoto" w:date="2013-03-23T10:09:00Z">
            <w:rPr>
              <w:lang w:val="en-GB"/>
            </w:rPr>
          </w:rPrChange>
        </w:rPr>
        <w:t>Medium</w:t>
      </w:r>
    </w:p>
    <w:p w14:paraId="6951116F" w14:textId="77777777" w:rsidR="00182634" w:rsidRPr="00AB7E43" w:rsidRDefault="00AD6583">
      <w:pPr>
        <w:pStyle w:val="ListParagraph"/>
        <w:numPr>
          <w:ilvl w:val="0"/>
          <w:numId w:val="6"/>
        </w:numPr>
        <w:rPr>
          <w:lang w:val="en-US"/>
          <w:rPrChange w:id="662" w:author="Rui Ganhoto" w:date="2013-03-23T10:09:00Z">
            <w:rPr>
              <w:lang w:val="en-GB"/>
            </w:rPr>
          </w:rPrChange>
        </w:rPr>
      </w:pPr>
      <w:r w:rsidRPr="00AB7E43">
        <w:rPr>
          <w:lang w:val="en-US"/>
          <w:rPrChange w:id="663" w:author="Rui Ganhoto" w:date="2013-03-23T10:09:00Z">
            <w:rPr>
              <w:lang w:val="en-GB"/>
            </w:rPr>
          </w:rPrChange>
        </w:rPr>
        <w:t xml:space="preserve">Low </w:t>
      </w:r>
    </w:p>
    <w:p w14:paraId="6616C868" w14:textId="77777777" w:rsidR="00C25EEA" w:rsidRPr="00AB7E43" w:rsidRDefault="00AD6583" w:rsidP="006A0620">
      <w:pPr>
        <w:jc w:val="both"/>
        <w:rPr>
          <w:lang w:val="en-US"/>
          <w:rPrChange w:id="664" w:author="Rui Ganhoto" w:date="2013-03-23T10:09:00Z">
            <w:rPr>
              <w:lang w:val="en-GB"/>
            </w:rPr>
          </w:rPrChange>
        </w:rPr>
      </w:pPr>
      <w:r w:rsidRPr="00AB7E43">
        <w:rPr>
          <w:lang w:val="en-US"/>
          <w:rPrChange w:id="665" w:author="Rui Ganhoto" w:date="2013-03-23T10:09:00Z">
            <w:rPr>
              <w:lang w:val="en-GB"/>
            </w:rPr>
          </w:rPrChange>
        </w:rPr>
        <w:t>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implementation.</w:t>
      </w:r>
    </w:p>
    <w:p w14:paraId="13132C01" w14:textId="77777777" w:rsidR="009B317E" w:rsidRPr="00AB7E43" w:rsidRDefault="00AD6583">
      <w:pPr>
        <w:spacing w:after="0"/>
        <w:rPr>
          <w:lang w:val="en-US"/>
          <w:rPrChange w:id="666" w:author="Rui Ganhoto" w:date="2013-03-23T10:09:00Z">
            <w:rPr>
              <w:lang w:val="en-GB"/>
            </w:rPr>
          </w:rPrChange>
        </w:rPr>
      </w:pPr>
      <w:r w:rsidRPr="00AB7E43">
        <w:rPr>
          <w:lang w:val="en-US"/>
          <w:rPrChange w:id="667" w:author="Rui Ganhoto" w:date="2013-03-23T10:09:00Z">
            <w:rPr>
              <w:lang w:val="en-GB"/>
            </w:rPr>
          </w:rPrChange>
        </w:rPr>
        <w:t xml:space="preserve"> Furthermore each requirement must be SMART:</w:t>
      </w:r>
    </w:p>
    <w:p w14:paraId="618BDD41" w14:textId="77777777" w:rsidR="004724C9" w:rsidRPr="00AB7E43" w:rsidRDefault="00AD6583" w:rsidP="004724C9">
      <w:pPr>
        <w:pStyle w:val="ListParagraph"/>
        <w:numPr>
          <w:ilvl w:val="0"/>
          <w:numId w:val="5"/>
        </w:numPr>
        <w:rPr>
          <w:lang w:val="en-US"/>
          <w:rPrChange w:id="668" w:author="Rui Ganhoto" w:date="2013-03-23T10:09:00Z">
            <w:rPr>
              <w:lang w:val="en-GB"/>
            </w:rPr>
          </w:rPrChange>
        </w:rPr>
      </w:pPr>
      <w:r w:rsidRPr="00AB7E43">
        <w:rPr>
          <w:lang w:val="en-US"/>
          <w:rPrChange w:id="669" w:author="Rui Ganhoto" w:date="2013-03-23T10:09:00Z">
            <w:rPr>
              <w:lang w:val="en-GB"/>
            </w:rPr>
          </w:rPrChange>
        </w:rPr>
        <w:t xml:space="preserve">Specific </w:t>
      </w:r>
    </w:p>
    <w:p w14:paraId="4DB3FDF9" w14:textId="77777777" w:rsidR="00182634" w:rsidRPr="00AB7E43" w:rsidRDefault="00AD6583">
      <w:pPr>
        <w:pStyle w:val="ListParagraph"/>
        <w:numPr>
          <w:ilvl w:val="0"/>
          <w:numId w:val="5"/>
        </w:numPr>
        <w:rPr>
          <w:lang w:val="en-US"/>
          <w:rPrChange w:id="670" w:author="Rui Ganhoto" w:date="2013-03-23T10:09:00Z">
            <w:rPr>
              <w:lang w:val="en-GB"/>
            </w:rPr>
          </w:rPrChange>
        </w:rPr>
      </w:pPr>
      <w:r w:rsidRPr="00AB7E43">
        <w:rPr>
          <w:lang w:val="en-US"/>
          <w:rPrChange w:id="671" w:author="Rui Ganhoto" w:date="2013-03-23T10:09:00Z">
            <w:rPr>
              <w:lang w:val="en-GB"/>
            </w:rPr>
          </w:rPrChange>
        </w:rPr>
        <w:t xml:space="preserve">Measurable </w:t>
      </w:r>
    </w:p>
    <w:p w14:paraId="0D2320DD" w14:textId="77777777" w:rsidR="00182634" w:rsidRPr="00AB7E43" w:rsidRDefault="00AD6583" w:rsidP="00447EA4">
      <w:pPr>
        <w:pStyle w:val="ListParagraph"/>
        <w:numPr>
          <w:ilvl w:val="0"/>
          <w:numId w:val="5"/>
        </w:numPr>
        <w:rPr>
          <w:lang w:val="en-US"/>
          <w:rPrChange w:id="672" w:author="Rui Ganhoto" w:date="2013-03-23T10:09:00Z">
            <w:rPr>
              <w:lang w:val="en-GB"/>
            </w:rPr>
          </w:rPrChange>
        </w:rPr>
      </w:pPr>
      <w:r w:rsidRPr="00AB7E43">
        <w:rPr>
          <w:lang w:val="en-US"/>
          <w:rPrChange w:id="673" w:author="Rui Ganhoto" w:date="2013-03-23T10:09:00Z">
            <w:rPr>
              <w:lang w:val="en-GB"/>
            </w:rPr>
          </w:rPrChange>
        </w:rPr>
        <w:t>Attainable</w:t>
      </w:r>
    </w:p>
    <w:p w14:paraId="17B064E0" w14:textId="77777777" w:rsidR="00447EA4" w:rsidRPr="00AB7E43" w:rsidRDefault="00AD6583" w:rsidP="00447EA4">
      <w:pPr>
        <w:pStyle w:val="ListParagraph"/>
        <w:numPr>
          <w:ilvl w:val="0"/>
          <w:numId w:val="5"/>
        </w:numPr>
        <w:rPr>
          <w:lang w:val="en-US"/>
          <w:rPrChange w:id="674" w:author="Rui Ganhoto" w:date="2013-03-23T10:09:00Z">
            <w:rPr>
              <w:lang w:val="en-GB"/>
            </w:rPr>
          </w:rPrChange>
        </w:rPr>
      </w:pPr>
      <w:r w:rsidRPr="00AB7E43">
        <w:rPr>
          <w:lang w:val="en-US"/>
          <w:rPrChange w:id="675" w:author="Rui Ganhoto" w:date="2013-03-23T10:09:00Z">
            <w:rPr>
              <w:lang w:val="en-GB"/>
            </w:rPr>
          </w:rPrChange>
        </w:rPr>
        <w:t xml:space="preserve">Realizable </w:t>
      </w:r>
    </w:p>
    <w:p w14:paraId="651AADC1" w14:textId="77777777" w:rsidR="00182634" w:rsidRPr="00AB7E43" w:rsidRDefault="00AD6583">
      <w:pPr>
        <w:pStyle w:val="ListParagraph"/>
        <w:numPr>
          <w:ilvl w:val="0"/>
          <w:numId w:val="5"/>
        </w:numPr>
        <w:rPr>
          <w:lang w:val="en-US"/>
          <w:rPrChange w:id="676" w:author="Rui Ganhoto" w:date="2013-03-23T10:09:00Z">
            <w:rPr>
              <w:lang w:val="en-GB"/>
            </w:rPr>
          </w:rPrChange>
        </w:rPr>
      </w:pPr>
      <w:r w:rsidRPr="00AB7E43">
        <w:rPr>
          <w:lang w:val="en-US"/>
          <w:rPrChange w:id="677" w:author="Rui Ganhoto" w:date="2013-03-23T10:09:00Z">
            <w:rPr>
              <w:lang w:val="en-GB"/>
            </w:rPr>
          </w:rPrChange>
        </w:rPr>
        <w:t xml:space="preserve">Traceable </w:t>
      </w:r>
    </w:p>
    <w:p w14:paraId="4B88B0C9" w14:textId="77777777" w:rsidR="00417349" w:rsidRPr="00AB7E43" w:rsidRDefault="00AD6583" w:rsidP="006A0620">
      <w:pPr>
        <w:jc w:val="both"/>
        <w:rPr>
          <w:lang w:val="en-US"/>
          <w:rPrChange w:id="678" w:author="Rui Ganhoto" w:date="2013-03-23T10:09:00Z">
            <w:rPr>
              <w:lang w:val="en-GB"/>
            </w:rPr>
          </w:rPrChange>
        </w:rPr>
      </w:pPr>
      <w:r w:rsidRPr="00AB7E43">
        <w:rPr>
          <w:lang w:val="en-US"/>
          <w:rPrChange w:id="679" w:author="Rui Ganhoto" w:date="2013-03-23T10:09:00Z">
            <w:rPr>
              <w:lang w:val="en-GB"/>
            </w:rPr>
          </w:rPrChange>
        </w:rPr>
        <w:t>When conflicting requirements are detected the team alongside with the client must analyze the requirements and implications of the situation in other requirements or elements of the project in order to make a clarification or decision on what requirement should prevail.</w:t>
      </w:r>
    </w:p>
    <w:p w14:paraId="55F2E988" w14:textId="77777777" w:rsidR="009B317E" w:rsidRPr="00AB7E43" w:rsidRDefault="00AD6583" w:rsidP="006A0620">
      <w:pPr>
        <w:jc w:val="both"/>
        <w:rPr>
          <w:lang w:val="en-US"/>
          <w:rPrChange w:id="680" w:author="Rui Ganhoto" w:date="2013-03-23T10:09:00Z">
            <w:rPr>
              <w:lang w:val="en-GB"/>
            </w:rPr>
          </w:rPrChange>
        </w:rPr>
      </w:pPr>
      <w:r w:rsidRPr="00AB7E43">
        <w:rPr>
          <w:lang w:val="en-US"/>
          <w:rPrChange w:id="681" w:author="Rui Ganhoto" w:date="2013-03-23T10:09:00Z">
            <w:rPr>
              <w:lang w:val="en-GB"/>
            </w:rPr>
          </w:rPrChange>
        </w:rPr>
        <w:t xml:space="preserve">In situations in which a consensus couldn’t be reached the client’s point of view should take precedence. </w:t>
      </w:r>
    </w:p>
    <w:p w14:paraId="62F5F06E" w14:textId="77777777" w:rsidR="009B317E" w:rsidRPr="00AB7E43" w:rsidRDefault="00AD6583" w:rsidP="0057504D">
      <w:pPr>
        <w:pStyle w:val="Heading2"/>
        <w:numPr>
          <w:ilvl w:val="2"/>
          <w:numId w:val="3"/>
        </w:numPr>
        <w:rPr>
          <w:lang w:val="en-US"/>
          <w:rPrChange w:id="682" w:author="Rui Ganhoto" w:date="2013-03-23T10:09:00Z">
            <w:rPr>
              <w:lang w:val="en-GB"/>
            </w:rPr>
          </w:rPrChange>
        </w:rPr>
      </w:pPr>
      <w:r w:rsidRPr="00AB7E43">
        <w:rPr>
          <w:lang w:val="en-US"/>
          <w:rPrChange w:id="683" w:author="Rui Ganhoto" w:date="2013-03-23T10:09:00Z">
            <w:rPr>
              <w:lang w:val="en-GB"/>
            </w:rPr>
          </w:rPrChange>
        </w:rPr>
        <w:t xml:space="preserve"> </w:t>
      </w:r>
      <w:bookmarkStart w:id="684" w:name="_Toc351296696"/>
      <w:r w:rsidRPr="00AB7E43">
        <w:rPr>
          <w:lang w:val="en-US"/>
          <w:rPrChange w:id="685" w:author="Rui Ganhoto" w:date="2013-03-23T10:09:00Z">
            <w:rPr>
              <w:lang w:val="en-GB"/>
            </w:rPr>
          </w:rPrChange>
        </w:rPr>
        <w:t>Requirements Specification</w:t>
      </w:r>
      <w:bookmarkEnd w:id="684"/>
    </w:p>
    <w:p w14:paraId="101586A1" w14:textId="77777777" w:rsidR="00154118" w:rsidRPr="00AB7E43" w:rsidRDefault="00AD6583" w:rsidP="00154118">
      <w:pPr>
        <w:jc w:val="both"/>
        <w:rPr>
          <w:lang w:val="en-US"/>
          <w:rPrChange w:id="686" w:author="Rui Ganhoto" w:date="2013-03-23T10:09:00Z">
            <w:rPr>
              <w:lang w:val="en-GB"/>
            </w:rPr>
          </w:rPrChange>
        </w:rPr>
      </w:pPr>
      <w:r w:rsidRPr="00AB7E43">
        <w:rPr>
          <w:lang w:val="en-US"/>
          <w:rPrChange w:id="687" w:author="Rui Ganhoto" w:date="2013-03-23T10:09:00Z">
            <w:rPr>
              <w:lang w:val="en-GB"/>
            </w:rPr>
          </w:rPrChange>
        </w:rPr>
        <w:t>The requirements should be properly identified and categorized by type</w:t>
      </w:r>
      <w:r w:rsidR="000B63F1" w:rsidRPr="00AB7E43">
        <w:rPr>
          <w:lang w:val="en-US"/>
          <w:rPrChange w:id="688" w:author="Rui Ganhoto" w:date="2013-03-23T10:09:00Z">
            <w:rPr>
              <w:lang w:val="en-GB"/>
            </w:rPr>
          </w:rPrChange>
        </w:rPr>
        <w:t>, such as</w:t>
      </w:r>
      <w:r w:rsidRPr="00AB7E43">
        <w:rPr>
          <w:lang w:val="en-US"/>
          <w:rPrChange w:id="689" w:author="Rui Ganhoto" w:date="2013-03-23T10:09:00Z">
            <w:rPr>
              <w:lang w:val="en-GB"/>
            </w:rPr>
          </w:rPrChange>
        </w:rPr>
        <w:t>:</w:t>
      </w:r>
    </w:p>
    <w:p w14:paraId="24DA79B9" w14:textId="77777777" w:rsidR="00154118" w:rsidRPr="00AB7E43" w:rsidRDefault="00AD6583" w:rsidP="00154118">
      <w:pPr>
        <w:pStyle w:val="ListParagraph"/>
        <w:numPr>
          <w:ilvl w:val="0"/>
          <w:numId w:val="8"/>
        </w:numPr>
        <w:jc w:val="both"/>
        <w:rPr>
          <w:lang w:val="en-US"/>
          <w:rPrChange w:id="690" w:author="Rui Ganhoto" w:date="2013-03-23T10:09:00Z">
            <w:rPr>
              <w:lang w:val="en-GB"/>
            </w:rPr>
          </w:rPrChange>
        </w:rPr>
      </w:pPr>
      <w:r w:rsidRPr="00AB7E43">
        <w:rPr>
          <w:lang w:val="en-US"/>
          <w:rPrChange w:id="691" w:author="Rui Ganhoto" w:date="2013-03-23T10:09:00Z">
            <w:rPr>
              <w:lang w:val="en-GB"/>
            </w:rPr>
          </w:rPrChange>
        </w:rPr>
        <w:t>functional requirements,</w:t>
      </w:r>
    </w:p>
    <w:p w14:paraId="6C7C80A0" w14:textId="77777777" w:rsidR="00154118" w:rsidRPr="00AB7E43" w:rsidRDefault="00AD6583" w:rsidP="00154118">
      <w:pPr>
        <w:pStyle w:val="ListParagraph"/>
        <w:numPr>
          <w:ilvl w:val="0"/>
          <w:numId w:val="8"/>
        </w:numPr>
        <w:jc w:val="both"/>
        <w:rPr>
          <w:lang w:val="en-US"/>
          <w:rPrChange w:id="692" w:author="Rui Ganhoto" w:date="2013-03-23T10:09:00Z">
            <w:rPr>
              <w:lang w:val="en-GB"/>
            </w:rPr>
          </w:rPrChange>
        </w:rPr>
      </w:pPr>
      <w:r w:rsidRPr="00AB7E43">
        <w:rPr>
          <w:lang w:val="en-US"/>
          <w:rPrChange w:id="693" w:author="Rui Ganhoto" w:date="2013-03-23T10:09:00Z">
            <w:rPr>
              <w:lang w:val="en-GB"/>
            </w:rPr>
          </w:rPrChange>
        </w:rPr>
        <w:t xml:space="preserve"> non-functional requirements</w:t>
      </w:r>
    </w:p>
    <w:p w14:paraId="7F5F72D5" w14:textId="77777777" w:rsidR="00154118" w:rsidRPr="00AB7E43" w:rsidRDefault="00AD6583" w:rsidP="00154118">
      <w:pPr>
        <w:pStyle w:val="ListParagraph"/>
        <w:numPr>
          <w:ilvl w:val="0"/>
          <w:numId w:val="8"/>
        </w:numPr>
        <w:jc w:val="both"/>
        <w:rPr>
          <w:lang w:val="en-US"/>
          <w:rPrChange w:id="694" w:author="Rui Ganhoto" w:date="2013-03-23T10:09:00Z">
            <w:rPr>
              <w:lang w:val="en-GB"/>
            </w:rPr>
          </w:rPrChange>
        </w:rPr>
      </w:pPr>
      <w:r w:rsidRPr="00AB7E43">
        <w:rPr>
          <w:lang w:val="en-US"/>
          <w:rPrChange w:id="695" w:author="Rui Ganhoto" w:date="2013-03-23T10:09:00Z">
            <w:rPr>
              <w:lang w:val="en-GB"/>
            </w:rPr>
          </w:rPrChange>
        </w:rPr>
        <w:t>user requirements</w:t>
      </w:r>
    </w:p>
    <w:p w14:paraId="0BC54733" w14:textId="77777777" w:rsidR="009B317E" w:rsidRPr="00AB7E43" w:rsidRDefault="00AD6583">
      <w:pPr>
        <w:pStyle w:val="ListParagraph"/>
        <w:numPr>
          <w:ilvl w:val="0"/>
          <w:numId w:val="8"/>
        </w:numPr>
        <w:jc w:val="both"/>
        <w:rPr>
          <w:lang w:val="en-US"/>
          <w:rPrChange w:id="696" w:author="Rui Ganhoto" w:date="2013-03-23T10:09:00Z">
            <w:rPr>
              <w:lang w:val="en-GB"/>
            </w:rPr>
          </w:rPrChange>
        </w:rPr>
      </w:pPr>
      <w:r w:rsidRPr="00AB7E43">
        <w:rPr>
          <w:lang w:val="en-US"/>
          <w:rPrChange w:id="697" w:author="Rui Ganhoto" w:date="2013-03-23T10:09:00Z">
            <w:rPr>
              <w:lang w:val="en-GB"/>
            </w:rPr>
          </w:rPrChange>
        </w:rPr>
        <w:t xml:space="preserve">Other types. </w:t>
      </w:r>
    </w:p>
    <w:p w14:paraId="2A491FB5" w14:textId="77777777" w:rsidR="009B317E" w:rsidRPr="00AB7E43" w:rsidRDefault="00AD6583">
      <w:pPr>
        <w:jc w:val="both"/>
        <w:rPr>
          <w:lang w:val="en-US"/>
          <w:rPrChange w:id="698" w:author="Rui Ganhoto" w:date="2013-03-23T10:09:00Z">
            <w:rPr>
              <w:lang w:val="en-GB"/>
            </w:rPr>
          </w:rPrChange>
        </w:rPr>
      </w:pPr>
      <w:r w:rsidRPr="00AB7E43">
        <w:rPr>
          <w:lang w:val="en-US"/>
          <w:rPrChange w:id="699" w:author="Rui Ganhoto" w:date="2013-03-23T10:09:00Z">
            <w:rPr>
              <w:lang w:val="en-GB"/>
            </w:rPr>
          </w:rPrChange>
        </w:rPr>
        <w:t xml:space="preserve">The requirements will be registered in the project file of EA and related to the elements that originated the requirement. </w:t>
      </w:r>
    </w:p>
    <w:p w14:paraId="525234BA" w14:textId="77777777" w:rsidR="009B317E" w:rsidRPr="00AB7E43" w:rsidRDefault="00AD6583">
      <w:pPr>
        <w:jc w:val="both"/>
        <w:rPr>
          <w:lang w:val="en-US"/>
          <w:rPrChange w:id="700" w:author="Rui Ganhoto" w:date="2013-03-23T10:09:00Z">
            <w:rPr>
              <w:lang w:val="en-GB"/>
            </w:rPr>
          </w:rPrChange>
        </w:rPr>
      </w:pPr>
      <w:r w:rsidRPr="00AB7E43">
        <w:rPr>
          <w:lang w:val="en-US"/>
          <w:rPrChange w:id="701" w:author="Rui Ganhoto" w:date="2013-03-23T10:09:00Z">
            <w:rPr>
              <w:lang w:val="en-GB"/>
            </w:rPr>
          </w:rPrChange>
        </w:rPr>
        <w:t xml:space="preserve">The nomination of each requirement must be consistent through them all and must be accorded project by project.  </w:t>
      </w:r>
    </w:p>
    <w:p w14:paraId="36BD9278" w14:textId="77777777" w:rsidR="009B317E" w:rsidRPr="00AB7E43" w:rsidRDefault="00AD6583">
      <w:pPr>
        <w:jc w:val="both"/>
        <w:rPr>
          <w:lang w:val="en-US"/>
          <w:rPrChange w:id="702" w:author="Rui Ganhoto" w:date="2013-03-23T10:09:00Z">
            <w:rPr>
              <w:lang w:val="en-GB"/>
            </w:rPr>
          </w:rPrChange>
        </w:rPr>
      </w:pPr>
      <w:r w:rsidRPr="00AB7E43">
        <w:rPr>
          <w:lang w:val="en-US"/>
          <w:rPrChange w:id="703" w:author="Rui Ganhoto" w:date="2013-03-23T10:09:00Z">
            <w:rPr>
              <w:lang w:val="en-GB"/>
            </w:rPr>
          </w:rPrChange>
        </w:rPr>
        <w:t xml:space="preserve">The output of this activity is the exportation of the project file in EA to a word document the Software Requirements Specification (SRS). </w:t>
      </w:r>
    </w:p>
    <w:p w14:paraId="21A8E9B3" w14:textId="77777777" w:rsidR="00A923A9" w:rsidRPr="00AB7E43" w:rsidRDefault="00AD6583">
      <w:pPr>
        <w:rPr>
          <w:rFonts w:asciiTheme="majorHAnsi" w:eastAsiaTheme="majorEastAsia" w:hAnsiTheme="majorHAnsi" w:cstheme="majorBidi"/>
          <w:b/>
          <w:bCs/>
          <w:color w:val="4F81BD" w:themeColor="accent1"/>
          <w:sz w:val="26"/>
          <w:szCs w:val="26"/>
          <w:lang w:val="en-US"/>
          <w:rPrChange w:id="704" w:author="Rui Ganhoto" w:date="2013-03-23T10:09:00Z">
            <w:rPr>
              <w:rFonts w:asciiTheme="majorHAnsi" w:eastAsiaTheme="majorEastAsia" w:hAnsiTheme="majorHAnsi" w:cstheme="majorBidi"/>
              <w:b/>
              <w:bCs/>
              <w:color w:val="4F81BD" w:themeColor="accent1"/>
              <w:sz w:val="26"/>
              <w:szCs w:val="26"/>
              <w:lang w:val="en-GB"/>
            </w:rPr>
          </w:rPrChange>
        </w:rPr>
      </w:pPr>
      <w:r w:rsidRPr="00AB7E43">
        <w:rPr>
          <w:rFonts w:asciiTheme="majorHAnsi" w:eastAsiaTheme="majorEastAsia" w:hAnsiTheme="majorHAnsi" w:cstheme="majorBidi"/>
          <w:b/>
          <w:bCs/>
          <w:color w:val="4F81BD" w:themeColor="accent1"/>
          <w:sz w:val="26"/>
          <w:szCs w:val="26"/>
          <w:lang w:val="en-US"/>
          <w:rPrChange w:id="705" w:author="Rui Ganhoto" w:date="2013-03-23T10:09:00Z">
            <w:rPr>
              <w:rFonts w:asciiTheme="majorHAnsi" w:eastAsiaTheme="majorEastAsia" w:hAnsiTheme="majorHAnsi" w:cstheme="majorBidi"/>
              <w:b/>
              <w:bCs/>
              <w:color w:val="4F81BD" w:themeColor="accent1"/>
              <w:sz w:val="26"/>
              <w:szCs w:val="26"/>
              <w:lang w:val="en-GB"/>
            </w:rPr>
          </w:rPrChange>
        </w:rPr>
        <w:br w:type="page"/>
      </w:r>
    </w:p>
    <w:p w14:paraId="681A4547" w14:textId="77777777" w:rsidR="00154118" w:rsidRPr="00AB7E43" w:rsidRDefault="00AD6583" w:rsidP="0057504D">
      <w:pPr>
        <w:pStyle w:val="Heading2"/>
        <w:numPr>
          <w:ilvl w:val="2"/>
          <w:numId w:val="3"/>
        </w:numPr>
        <w:rPr>
          <w:lang w:val="en-US"/>
          <w:rPrChange w:id="706" w:author="Rui Ganhoto" w:date="2013-03-23T10:09:00Z">
            <w:rPr>
              <w:lang w:val="en-GB"/>
            </w:rPr>
          </w:rPrChange>
        </w:rPr>
      </w:pPr>
      <w:bookmarkStart w:id="707" w:name="_Toc351296697"/>
      <w:r w:rsidRPr="00AB7E43">
        <w:rPr>
          <w:lang w:val="en-US"/>
          <w:rPrChange w:id="708" w:author="Rui Ganhoto" w:date="2013-03-23T10:09:00Z">
            <w:rPr>
              <w:lang w:val="en-GB"/>
            </w:rPr>
          </w:rPrChange>
        </w:rPr>
        <w:lastRenderedPageBreak/>
        <w:t>Updating Requirements</w:t>
      </w:r>
      <w:bookmarkEnd w:id="707"/>
    </w:p>
    <w:p w14:paraId="52E0990C" w14:textId="77777777" w:rsidR="00154118" w:rsidRPr="00AB7E43" w:rsidRDefault="00AD6583" w:rsidP="00154118">
      <w:pPr>
        <w:jc w:val="both"/>
        <w:rPr>
          <w:lang w:val="en-US"/>
          <w:rPrChange w:id="709" w:author="Rui Ganhoto" w:date="2013-03-23T10:09:00Z">
            <w:rPr>
              <w:lang w:val="en-GB"/>
            </w:rPr>
          </w:rPrChange>
        </w:rPr>
      </w:pPr>
      <w:r w:rsidRPr="00AB7E43">
        <w:rPr>
          <w:lang w:val="en-US"/>
          <w:rPrChange w:id="710" w:author="Rui Ganhoto" w:date="2013-03-23T10:09:00Z">
            <w:rPr>
              <w:lang w:val="en-GB"/>
            </w:rPr>
          </w:rPrChange>
        </w:rPr>
        <w:t xml:space="preserve">Once the requirements and the SRS are </w:t>
      </w:r>
      <w:proofErr w:type="spellStart"/>
      <w:r w:rsidRPr="00AB7E43">
        <w:rPr>
          <w:lang w:val="en-US"/>
          <w:rPrChange w:id="711" w:author="Rui Ganhoto" w:date="2013-03-23T10:09:00Z">
            <w:rPr>
              <w:lang w:val="en-GB"/>
            </w:rPr>
          </w:rPrChange>
        </w:rPr>
        <w:t>baselined</w:t>
      </w:r>
      <w:proofErr w:type="spellEnd"/>
      <w:r w:rsidRPr="00AB7E43">
        <w:rPr>
          <w:lang w:val="en-US"/>
          <w:rPrChange w:id="712" w:author="Rui Ganhoto" w:date="2013-03-23T10:09:00Z">
            <w:rPr>
              <w:lang w:val="en-GB"/>
            </w:rPr>
          </w:rPrChange>
        </w:rPr>
        <w:t xml:space="preserve"> any change to them should follow a formal procedure consisting of the following steps:</w:t>
      </w:r>
    </w:p>
    <w:p w14:paraId="0D5C3C8D" w14:textId="77777777" w:rsidR="00CC5EE7" w:rsidRPr="00AB7E43" w:rsidRDefault="00AD6583" w:rsidP="00154118">
      <w:pPr>
        <w:jc w:val="both"/>
        <w:rPr>
          <w:lang w:val="en-US"/>
          <w:rPrChange w:id="713" w:author="Rui Ganhoto" w:date="2013-03-23T10:09:00Z">
            <w:rPr>
              <w:lang w:val="en-GB"/>
            </w:rPr>
          </w:rPrChange>
        </w:rPr>
      </w:pPr>
      <w:r w:rsidRPr="00AB7E43">
        <w:rPr>
          <w:lang w:val="en-US"/>
          <w:rPrChange w:id="714" w:author="Rui Ganhoto" w:date="2013-03-23T10:09:00Z">
            <w:rPr>
              <w:lang w:val="en-GB"/>
            </w:rPr>
          </w:rPrChange>
        </w:rPr>
        <w:t xml:space="preserve">When a necessity to change the requirements is detected either by the existence of conflicting requirements or changes in the client’s needs or other reasons a requirements change should be purposed. </w:t>
      </w:r>
    </w:p>
    <w:p w14:paraId="268BA2E0" w14:textId="77777777" w:rsidR="00CC5EE7" w:rsidRPr="00AB7E43" w:rsidRDefault="00AD6583" w:rsidP="00CC5EE7">
      <w:pPr>
        <w:pStyle w:val="ListParagraph"/>
        <w:numPr>
          <w:ilvl w:val="0"/>
          <w:numId w:val="11"/>
        </w:numPr>
        <w:jc w:val="both"/>
        <w:rPr>
          <w:lang w:val="en-US"/>
          <w:rPrChange w:id="715" w:author="Rui Ganhoto" w:date="2013-03-23T10:09:00Z">
            <w:rPr>
              <w:lang w:val="en-GB"/>
            </w:rPr>
          </w:rPrChange>
        </w:rPr>
      </w:pPr>
      <w:r w:rsidRPr="00AB7E43">
        <w:rPr>
          <w:lang w:val="en-US"/>
          <w:rPrChange w:id="716" w:author="Rui Ganhoto" w:date="2013-03-23T10:09:00Z">
            <w:rPr>
              <w:lang w:val="en-GB"/>
            </w:rPr>
          </w:rPrChange>
        </w:rPr>
        <w:t>The person purposing a requirements change should (using Change Requirement Template):</w:t>
      </w:r>
    </w:p>
    <w:p w14:paraId="55F420F3" w14:textId="77777777" w:rsidR="00CC5EE7" w:rsidRPr="00AB7E43" w:rsidRDefault="00AD6583" w:rsidP="00CC5EE7">
      <w:pPr>
        <w:pStyle w:val="ListParagraph"/>
        <w:numPr>
          <w:ilvl w:val="1"/>
          <w:numId w:val="11"/>
        </w:numPr>
        <w:jc w:val="both"/>
        <w:rPr>
          <w:lang w:val="en-US"/>
          <w:rPrChange w:id="717" w:author="Rui Ganhoto" w:date="2013-03-23T10:09:00Z">
            <w:rPr>
              <w:lang w:val="en-GB"/>
            </w:rPr>
          </w:rPrChange>
        </w:rPr>
      </w:pPr>
      <w:r w:rsidRPr="00AB7E43">
        <w:rPr>
          <w:lang w:val="en-US"/>
          <w:rPrChange w:id="718" w:author="Rui Ganhoto" w:date="2013-03-23T10:09:00Z">
            <w:rPr>
              <w:lang w:val="en-GB"/>
            </w:rPr>
          </w:rPrChange>
        </w:rPr>
        <w:t>Cleary Identify the motives behind the change</w:t>
      </w:r>
    </w:p>
    <w:p w14:paraId="11A0DF40" w14:textId="77777777" w:rsidR="00CC5EE7" w:rsidRPr="00AB7E43" w:rsidRDefault="00AD6583" w:rsidP="00CC5EE7">
      <w:pPr>
        <w:pStyle w:val="ListParagraph"/>
        <w:numPr>
          <w:ilvl w:val="1"/>
          <w:numId w:val="11"/>
        </w:numPr>
        <w:jc w:val="both"/>
        <w:rPr>
          <w:lang w:val="en-US"/>
          <w:rPrChange w:id="719" w:author="Rui Ganhoto" w:date="2013-03-23T10:09:00Z">
            <w:rPr>
              <w:lang w:val="en-GB"/>
            </w:rPr>
          </w:rPrChange>
        </w:rPr>
      </w:pPr>
      <w:r w:rsidRPr="00AB7E43">
        <w:rPr>
          <w:lang w:val="en-US"/>
          <w:rPrChange w:id="720" w:author="Rui Ganhoto" w:date="2013-03-23T10:09:00Z">
            <w:rPr>
              <w:lang w:val="en-GB"/>
            </w:rPr>
          </w:rPrChange>
        </w:rPr>
        <w:t>Analyze the impact of the change</w:t>
      </w:r>
    </w:p>
    <w:p w14:paraId="63A14CF9" w14:textId="77777777" w:rsidR="00CC5EE7" w:rsidRPr="00AB7E43" w:rsidRDefault="00AD6583" w:rsidP="00CC5EE7">
      <w:pPr>
        <w:pStyle w:val="ListParagraph"/>
        <w:numPr>
          <w:ilvl w:val="2"/>
          <w:numId w:val="11"/>
        </w:numPr>
        <w:jc w:val="both"/>
        <w:rPr>
          <w:lang w:val="en-US"/>
          <w:rPrChange w:id="721" w:author="Rui Ganhoto" w:date="2013-03-23T10:09:00Z">
            <w:rPr>
              <w:lang w:val="en-GB"/>
            </w:rPr>
          </w:rPrChange>
        </w:rPr>
      </w:pPr>
      <w:r w:rsidRPr="00AB7E43">
        <w:rPr>
          <w:lang w:val="en-US"/>
          <w:rPrChange w:id="722" w:author="Rui Ganhoto" w:date="2013-03-23T10:09:00Z">
            <w:rPr>
              <w:lang w:val="en-GB"/>
            </w:rPr>
          </w:rPrChange>
        </w:rPr>
        <w:t>Other requirements or elements that could be affected</w:t>
      </w:r>
    </w:p>
    <w:p w14:paraId="3E12EB89" w14:textId="77777777" w:rsidR="00CC5EE7" w:rsidRPr="00AB7E43" w:rsidRDefault="00AD6583" w:rsidP="00154118">
      <w:pPr>
        <w:pStyle w:val="ListParagraph"/>
        <w:numPr>
          <w:ilvl w:val="2"/>
          <w:numId w:val="11"/>
        </w:numPr>
        <w:jc w:val="both"/>
        <w:rPr>
          <w:lang w:val="en-US"/>
          <w:rPrChange w:id="723" w:author="Rui Ganhoto" w:date="2013-03-23T10:09:00Z">
            <w:rPr>
              <w:lang w:val="en-GB"/>
            </w:rPr>
          </w:rPrChange>
        </w:rPr>
      </w:pPr>
      <w:r w:rsidRPr="00AB7E43">
        <w:rPr>
          <w:lang w:val="en-US"/>
          <w:rPrChange w:id="724" w:author="Rui Ganhoto" w:date="2013-03-23T10:09:00Z">
            <w:rPr>
              <w:lang w:val="en-GB"/>
            </w:rPr>
          </w:rPrChange>
        </w:rPr>
        <w:t xml:space="preserve">Effort need for implementing the change and the tasks involved. </w:t>
      </w:r>
    </w:p>
    <w:p w14:paraId="76E2C301" w14:textId="77777777" w:rsidR="00FE11B7" w:rsidRPr="00AB7E43" w:rsidRDefault="00AD6583" w:rsidP="00FE11B7">
      <w:pPr>
        <w:pStyle w:val="ListParagraph"/>
        <w:numPr>
          <w:ilvl w:val="1"/>
          <w:numId w:val="11"/>
        </w:numPr>
        <w:jc w:val="both"/>
        <w:rPr>
          <w:lang w:val="en-US"/>
          <w:rPrChange w:id="725" w:author="Rui Ganhoto" w:date="2013-03-23T10:09:00Z">
            <w:rPr>
              <w:lang w:val="en-GB"/>
            </w:rPr>
          </w:rPrChange>
        </w:rPr>
      </w:pPr>
      <w:r w:rsidRPr="00AB7E43">
        <w:rPr>
          <w:lang w:val="en-US"/>
          <w:rPrChange w:id="726" w:author="Rui Ganhoto" w:date="2013-03-23T10:09:00Z">
            <w:rPr>
              <w:lang w:val="en-GB"/>
            </w:rPr>
          </w:rPrChange>
        </w:rPr>
        <w:t>Present the request change to three people:</w:t>
      </w:r>
    </w:p>
    <w:p w14:paraId="745FEE34" w14:textId="77777777" w:rsidR="00FE11B7" w:rsidRPr="00AB7E43" w:rsidRDefault="00AD6583" w:rsidP="00FE11B7">
      <w:pPr>
        <w:pStyle w:val="ListParagraph"/>
        <w:numPr>
          <w:ilvl w:val="2"/>
          <w:numId w:val="11"/>
        </w:numPr>
        <w:jc w:val="both"/>
        <w:rPr>
          <w:lang w:val="en-US"/>
          <w:rPrChange w:id="727" w:author="Rui Ganhoto" w:date="2013-03-23T10:09:00Z">
            <w:rPr>
              <w:lang w:val="en-GB"/>
            </w:rPr>
          </w:rPrChange>
        </w:rPr>
      </w:pPr>
      <w:r w:rsidRPr="00AB7E43">
        <w:rPr>
          <w:lang w:val="en-US"/>
          <w:rPrChange w:id="728" w:author="Rui Ganhoto" w:date="2013-03-23T10:09:00Z">
            <w:rPr>
              <w:lang w:val="en-GB"/>
            </w:rPr>
          </w:rPrChange>
        </w:rPr>
        <w:t>Project Manager</w:t>
      </w:r>
    </w:p>
    <w:p w14:paraId="1F423003" w14:textId="77777777" w:rsidR="00FE11B7" w:rsidRPr="00AB7E43" w:rsidRDefault="00AD6583" w:rsidP="00FE11B7">
      <w:pPr>
        <w:pStyle w:val="ListParagraph"/>
        <w:numPr>
          <w:ilvl w:val="2"/>
          <w:numId w:val="11"/>
        </w:numPr>
        <w:jc w:val="both"/>
        <w:rPr>
          <w:lang w:val="en-US"/>
          <w:rPrChange w:id="729" w:author="Rui Ganhoto" w:date="2013-03-23T10:09:00Z">
            <w:rPr>
              <w:lang w:val="en-GB"/>
            </w:rPr>
          </w:rPrChange>
        </w:rPr>
      </w:pPr>
      <w:r w:rsidRPr="00AB7E43">
        <w:rPr>
          <w:lang w:val="en-US"/>
          <w:rPrChange w:id="730" w:author="Rui Ganhoto" w:date="2013-03-23T10:09:00Z">
            <w:rPr>
              <w:lang w:val="en-GB"/>
            </w:rPr>
          </w:rPrChange>
        </w:rPr>
        <w:t>Technical Manager</w:t>
      </w:r>
    </w:p>
    <w:p w14:paraId="4938A4F4" w14:textId="77777777" w:rsidR="00FE11B7" w:rsidRPr="00AB7E43" w:rsidRDefault="00AD6583" w:rsidP="00FE11B7">
      <w:pPr>
        <w:pStyle w:val="ListParagraph"/>
        <w:numPr>
          <w:ilvl w:val="2"/>
          <w:numId w:val="11"/>
        </w:numPr>
        <w:jc w:val="both"/>
        <w:rPr>
          <w:lang w:val="en-US"/>
          <w:rPrChange w:id="731" w:author="Rui Ganhoto" w:date="2013-03-23T10:09:00Z">
            <w:rPr>
              <w:lang w:val="en-GB"/>
            </w:rPr>
          </w:rPrChange>
        </w:rPr>
      </w:pPr>
      <w:r w:rsidRPr="00AB7E43">
        <w:rPr>
          <w:lang w:val="en-US"/>
          <w:rPrChange w:id="732" w:author="Rui Ganhoto" w:date="2013-03-23T10:09:00Z">
            <w:rPr>
              <w:lang w:val="en-GB"/>
            </w:rPr>
          </w:rPrChange>
        </w:rPr>
        <w:t>Quality Manager</w:t>
      </w:r>
    </w:p>
    <w:p w14:paraId="1D1CF185" w14:textId="77777777" w:rsidR="00FE11B7" w:rsidRPr="00AB7E43" w:rsidRDefault="00AD6583" w:rsidP="00FE11B7">
      <w:pPr>
        <w:pStyle w:val="ListParagraph"/>
        <w:numPr>
          <w:ilvl w:val="0"/>
          <w:numId w:val="11"/>
        </w:numPr>
        <w:jc w:val="both"/>
        <w:rPr>
          <w:lang w:val="en-US"/>
          <w:rPrChange w:id="733" w:author="Rui Ganhoto" w:date="2013-03-23T10:09:00Z">
            <w:rPr>
              <w:lang w:val="en-GB"/>
            </w:rPr>
          </w:rPrChange>
        </w:rPr>
      </w:pPr>
      <w:r w:rsidRPr="00AB7E43">
        <w:rPr>
          <w:lang w:val="en-US"/>
          <w:rPrChange w:id="734" w:author="Rui Ganhoto" w:date="2013-03-23T10:09:00Z">
            <w:rPr>
              <w:lang w:val="en-GB"/>
            </w:rPr>
          </w:rPrChange>
        </w:rPr>
        <w:t>The approvers must analyze the information provided and analyze the impact to the project. Decide if the change should proceed or not</w:t>
      </w:r>
    </w:p>
    <w:p w14:paraId="7A6A3CBA" w14:textId="77777777" w:rsidR="00FE11B7" w:rsidRPr="00AB7E43" w:rsidRDefault="00AD6583" w:rsidP="00FE11B7">
      <w:pPr>
        <w:pStyle w:val="ListParagraph"/>
        <w:numPr>
          <w:ilvl w:val="0"/>
          <w:numId w:val="11"/>
        </w:numPr>
        <w:jc w:val="both"/>
        <w:rPr>
          <w:lang w:val="en-US"/>
          <w:rPrChange w:id="735" w:author="Rui Ganhoto" w:date="2013-03-23T10:09:00Z">
            <w:rPr>
              <w:lang w:val="en-GB"/>
            </w:rPr>
          </w:rPrChange>
        </w:rPr>
      </w:pPr>
      <w:r w:rsidRPr="00AB7E43">
        <w:rPr>
          <w:lang w:val="en-US"/>
          <w:rPrChange w:id="736" w:author="Rui Ganhoto" w:date="2013-03-23T10:09:00Z">
            <w:rPr>
              <w:lang w:val="en-GB"/>
            </w:rPr>
          </w:rPrChange>
        </w:rPr>
        <w:t>If the change request is approved</w:t>
      </w:r>
    </w:p>
    <w:p w14:paraId="58A89B5D" w14:textId="77777777" w:rsidR="006845BC" w:rsidRPr="00AB7E43" w:rsidRDefault="00AD6583" w:rsidP="006845BC">
      <w:pPr>
        <w:pStyle w:val="ListParagraph"/>
        <w:numPr>
          <w:ilvl w:val="1"/>
          <w:numId w:val="11"/>
        </w:numPr>
        <w:jc w:val="both"/>
        <w:rPr>
          <w:lang w:val="en-US"/>
          <w:rPrChange w:id="737" w:author="Rui Ganhoto" w:date="2013-03-23T10:09:00Z">
            <w:rPr>
              <w:lang w:val="en-GB"/>
            </w:rPr>
          </w:rPrChange>
        </w:rPr>
      </w:pPr>
      <w:r w:rsidRPr="00AB7E43">
        <w:rPr>
          <w:lang w:val="en-US"/>
          <w:rPrChange w:id="738" w:author="Rui Ganhoto" w:date="2013-03-23T10:09:00Z">
            <w:rPr>
              <w:lang w:val="en-GB"/>
            </w:rPr>
          </w:rPrChange>
        </w:rPr>
        <w:t>Requirements change to state “Draft”</w:t>
      </w:r>
    </w:p>
    <w:p w14:paraId="575D18EC" w14:textId="77777777" w:rsidR="00FE11B7" w:rsidRPr="00AB7E43" w:rsidRDefault="00AD6583" w:rsidP="00FE11B7">
      <w:pPr>
        <w:pStyle w:val="ListParagraph"/>
        <w:numPr>
          <w:ilvl w:val="1"/>
          <w:numId w:val="11"/>
        </w:numPr>
        <w:jc w:val="both"/>
        <w:rPr>
          <w:lang w:val="en-US"/>
          <w:rPrChange w:id="739" w:author="Rui Ganhoto" w:date="2013-03-23T10:09:00Z">
            <w:rPr>
              <w:lang w:val="en-GB"/>
            </w:rPr>
          </w:rPrChange>
        </w:rPr>
      </w:pPr>
      <w:r w:rsidRPr="00AB7E43">
        <w:rPr>
          <w:lang w:val="en-US"/>
          <w:rPrChange w:id="740" w:author="Rui Ganhoto" w:date="2013-03-23T10:09:00Z">
            <w:rPr>
              <w:lang w:val="en-GB"/>
            </w:rPr>
          </w:rPrChange>
        </w:rPr>
        <w:t>A person is elected to perform the changes to the requirements file in EA</w:t>
      </w:r>
    </w:p>
    <w:p w14:paraId="29920348" w14:textId="77777777" w:rsidR="00FE11B7" w:rsidRPr="00AB7E43" w:rsidRDefault="00AD6583" w:rsidP="00FE11B7">
      <w:pPr>
        <w:pStyle w:val="ListParagraph"/>
        <w:numPr>
          <w:ilvl w:val="1"/>
          <w:numId w:val="11"/>
        </w:numPr>
        <w:jc w:val="both"/>
        <w:rPr>
          <w:lang w:val="en-US"/>
          <w:rPrChange w:id="741" w:author="Rui Ganhoto" w:date="2013-03-23T10:09:00Z">
            <w:rPr>
              <w:lang w:val="en-GB"/>
            </w:rPr>
          </w:rPrChange>
        </w:rPr>
      </w:pPr>
      <w:r w:rsidRPr="00AB7E43">
        <w:rPr>
          <w:lang w:val="en-US"/>
          <w:rPrChange w:id="742" w:author="Rui Ganhoto" w:date="2013-03-23T10:09:00Z">
            <w:rPr>
              <w:lang w:val="en-GB"/>
            </w:rPr>
          </w:rPrChange>
        </w:rPr>
        <w:t>The changes are performed</w:t>
      </w:r>
    </w:p>
    <w:p w14:paraId="6194AA0F" w14:textId="77777777" w:rsidR="00FE11B7" w:rsidRPr="00AB7E43" w:rsidRDefault="00AD6583" w:rsidP="00FE11B7">
      <w:pPr>
        <w:pStyle w:val="ListParagraph"/>
        <w:numPr>
          <w:ilvl w:val="1"/>
          <w:numId w:val="11"/>
        </w:numPr>
        <w:jc w:val="both"/>
        <w:rPr>
          <w:lang w:val="en-US"/>
          <w:rPrChange w:id="743" w:author="Rui Ganhoto" w:date="2013-03-23T10:09:00Z">
            <w:rPr>
              <w:lang w:val="en-GB"/>
            </w:rPr>
          </w:rPrChange>
        </w:rPr>
      </w:pPr>
      <w:r w:rsidRPr="00AB7E43">
        <w:rPr>
          <w:lang w:val="en-US"/>
          <w:rPrChange w:id="744" w:author="Rui Ganhoto" w:date="2013-03-23T10:09:00Z">
            <w:rPr>
              <w:lang w:val="en-GB"/>
            </w:rPr>
          </w:rPrChange>
        </w:rPr>
        <w:t>The new requirements are reviewed by a third person</w:t>
      </w:r>
    </w:p>
    <w:p w14:paraId="1F4CF78A" w14:textId="77777777" w:rsidR="000C4BC6" w:rsidRPr="00AB7E43" w:rsidRDefault="00AD6583" w:rsidP="000C4BC6">
      <w:pPr>
        <w:pStyle w:val="ListParagraph"/>
        <w:numPr>
          <w:ilvl w:val="2"/>
          <w:numId w:val="11"/>
        </w:numPr>
        <w:jc w:val="both"/>
        <w:rPr>
          <w:lang w:val="en-US"/>
          <w:rPrChange w:id="745" w:author="Rui Ganhoto" w:date="2013-03-23T10:09:00Z">
            <w:rPr>
              <w:lang w:val="en-GB"/>
            </w:rPr>
          </w:rPrChange>
        </w:rPr>
      </w:pPr>
      <w:r w:rsidRPr="00AB7E43">
        <w:rPr>
          <w:lang w:val="en-US"/>
          <w:rPrChange w:id="746" w:author="Rui Ganhoto" w:date="2013-03-23T10:09:00Z">
            <w:rPr>
              <w:lang w:val="en-GB"/>
            </w:rPr>
          </w:rPrChange>
        </w:rPr>
        <w:t>Should verify possible conflicts created by the changes</w:t>
      </w:r>
    </w:p>
    <w:p w14:paraId="66C126CC" w14:textId="77777777" w:rsidR="000C4BC6" w:rsidRPr="00AB7E43" w:rsidRDefault="00AD6583" w:rsidP="000C4BC6">
      <w:pPr>
        <w:pStyle w:val="ListParagraph"/>
        <w:numPr>
          <w:ilvl w:val="2"/>
          <w:numId w:val="11"/>
        </w:numPr>
        <w:jc w:val="both"/>
        <w:rPr>
          <w:lang w:val="en-US"/>
          <w:rPrChange w:id="747" w:author="Rui Ganhoto" w:date="2013-03-23T10:09:00Z">
            <w:rPr>
              <w:lang w:val="en-GB"/>
            </w:rPr>
          </w:rPrChange>
        </w:rPr>
      </w:pPr>
      <w:r w:rsidRPr="00AB7E43">
        <w:rPr>
          <w:lang w:val="en-US"/>
          <w:rPrChange w:id="748" w:author="Rui Ganhoto" w:date="2013-03-23T10:09:00Z">
            <w:rPr>
              <w:lang w:val="en-GB"/>
            </w:rPr>
          </w:rPrChange>
        </w:rPr>
        <w:t>Could result in new changes</w:t>
      </w:r>
    </w:p>
    <w:p w14:paraId="1AFA4CC2" w14:textId="77777777" w:rsidR="000C4BC6" w:rsidRPr="00AB7E43" w:rsidRDefault="00AD6583" w:rsidP="00FE11B7">
      <w:pPr>
        <w:pStyle w:val="ListParagraph"/>
        <w:numPr>
          <w:ilvl w:val="1"/>
          <w:numId w:val="11"/>
        </w:numPr>
        <w:jc w:val="both"/>
        <w:rPr>
          <w:lang w:val="en-US"/>
          <w:rPrChange w:id="749" w:author="Rui Ganhoto" w:date="2013-03-23T10:09:00Z">
            <w:rPr>
              <w:lang w:val="en-GB"/>
            </w:rPr>
          </w:rPrChange>
        </w:rPr>
      </w:pPr>
      <w:r w:rsidRPr="00AB7E43">
        <w:rPr>
          <w:lang w:val="en-US"/>
          <w:rPrChange w:id="750" w:author="Rui Ganhoto" w:date="2013-03-23T10:09:00Z">
            <w:rPr>
              <w:lang w:val="en-GB"/>
            </w:rPr>
          </w:rPrChange>
        </w:rPr>
        <w:t>The new requirements are presented for approval</w:t>
      </w:r>
    </w:p>
    <w:p w14:paraId="0F5F707E" w14:textId="77777777" w:rsidR="000C4BC6" w:rsidRPr="00AB7E43" w:rsidRDefault="00AD6583" w:rsidP="000C4BC6">
      <w:pPr>
        <w:pStyle w:val="ListParagraph"/>
        <w:numPr>
          <w:ilvl w:val="2"/>
          <w:numId w:val="11"/>
        </w:numPr>
        <w:jc w:val="both"/>
        <w:rPr>
          <w:lang w:val="en-US"/>
          <w:rPrChange w:id="751" w:author="Rui Ganhoto" w:date="2013-03-23T10:09:00Z">
            <w:rPr>
              <w:lang w:val="en-GB"/>
            </w:rPr>
          </w:rPrChange>
        </w:rPr>
      </w:pPr>
      <w:r w:rsidRPr="00AB7E43">
        <w:rPr>
          <w:lang w:val="en-US"/>
          <w:rPrChange w:id="752" w:author="Rui Ganhoto" w:date="2013-03-23T10:09:00Z">
            <w:rPr>
              <w:lang w:val="en-GB"/>
            </w:rPr>
          </w:rPrChange>
        </w:rPr>
        <w:t>The approvers are  the same roles that approved the change</w:t>
      </w:r>
    </w:p>
    <w:p w14:paraId="5B6B4639" w14:textId="77777777" w:rsidR="000C4BC6" w:rsidRPr="00AB7E43" w:rsidRDefault="00AD6583" w:rsidP="000C4BC6">
      <w:pPr>
        <w:pStyle w:val="ListParagraph"/>
        <w:numPr>
          <w:ilvl w:val="0"/>
          <w:numId w:val="11"/>
        </w:numPr>
        <w:jc w:val="both"/>
        <w:rPr>
          <w:lang w:val="en-US"/>
          <w:rPrChange w:id="753" w:author="Rui Ganhoto" w:date="2013-03-23T10:09:00Z">
            <w:rPr>
              <w:lang w:val="en-GB"/>
            </w:rPr>
          </w:rPrChange>
        </w:rPr>
      </w:pPr>
      <w:r w:rsidRPr="00AB7E43">
        <w:rPr>
          <w:lang w:val="en-US"/>
          <w:rPrChange w:id="754" w:author="Rui Ganhoto" w:date="2013-03-23T10:09:00Z">
            <w:rPr>
              <w:lang w:val="en-GB"/>
            </w:rPr>
          </w:rPrChange>
        </w:rPr>
        <w:t xml:space="preserve">If the changes are approved </w:t>
      </w:r>
    </w:p>
    <w:p w14:paraId="3D71D83E" w14:textId="77777777" w:rsidR="000C4BC6" w:rsidRPr="00AB7E43" w:rsidRDefault="00AD6583" w:rsidP="000C4BC6">
      <w:pPr>
        <w:pStyle w:val="ListParagraph"/>
        <w:numPr>
          <w:ilvl w:val="1"/>
          <w:numId w:val="11"/>
        </w:numPr>
        <w:jc w:val="both"/>
        <w:rPr>
          <w:lang w:val="en-US"/>
          <w:rPrChange w:id="755" w:author="Rui Ganhoto" w:date="2013-03-23T10:09:00Z">
            <w:rPr>
              <w:lang w:val="en-GB"/>
            </w:rPr>
          </w:rPrChange>
        </w:rPr>
      </w:pPr>
      <w:r w:rsidRPr="00AB7E43">
        <w:rPr>
          <w:lang w:val="en-US"/>
          <w:rPrChange w:id="756" w:author="Rui Ganhoto" w:date="2013-03-23T10:09:00Z">
            <w:rPr>
              <w:lang w:val="en-GB"/>
            </w:rPr>
          </w:rPrChange>
        </w:rPr>
        <w:t xml:space="preserve">The requirements in EA are </w:t>
      </w:r>
      <w:proofErr w:type="spellStart"/>
      <w:r w:rsidRPr="00AB7E43">
        <w:rPr>
          <w:lang w:val="en-US"/>
          <w:rPrChange w:id="757" w:author="Rui Ganhoto" w:date="2013-03-23T10:09:00Z">
            <w:rPr>
              <w:lang w:val="en-GB"/>
            </w:rPr>
          </w:rPrChange>
        </w:rPr>
        <w:t>baselined</w:t>
      </w:r>
      <w:proofErr w:type="spellEnd"/>
    </w:p>
    <w:p w14:paraId="53818CB4" w14:textId="77777777" w:rsidR="000C4BC6" w:rsidRPr="00AB7E43" w:rsidRDefault="00AD6583" w:rsidP="000C4BC6">
      <w:pPr>
        <w:pStyle w:val="ListParagraph"/>
        <w:numPr>
          <w:ilvl w:val="1"/>
          <w:numId w:val="11"/>
        </w:numPr>
        <w:jc w:val="both"/>
        <w:rPr>
          <w:lang w:val="en-US"/>
          <w:rPrChange w:id="758" w:author="Rui Ganhoto" w:date="2013-03-23T10:09:00Z">
            <w:rPr>
              <w:lang w:val="en-GB"/>
            </w:rPr>
          </w:rPrChange>
        </w:rPr>
      </w:pPr>
      <w:r w:rsidRPr="00AB7E43">
        <w:rPr>
          <w:lang w:val="en-US"/>
          <w:rPrChange w:id="759" w:author="Rui Ganhoto" w:date="2013-03-23T10:09:00Z">
            <w:rPr>
              <w:lang w:val="en-GB"/>
            </w:rPr>
          </w:rPrChange>
        </w:rPr>
        <w:t>The Document Management should be initiated in order to update the SRS</w:t>
      </w:r>
    </w:p>
    <w:p w14:paraId="2BFFA87D" w14:textId="77777777" w:rsidR="000C4BC6" w:rsidRPr="00AB7E43" w:rsidRDefault="00AD6583" w:rsidP="000C4BC6">
      <w:pPr>
        <w:pStyle w:val="ListParagraph"/>
        <w:numPr>
          <w:ilvl w:val="0"/>
          <w:numId w:val="11"/>
        </w:numPr>
        <w:jc w:val="both"/>
        <w:rPr>
          <w:lang w:val="en-US"/>
          <w:rPrChange w:id="760" w:author="Rui Ganhoto" w:date="2013-03-23T10:09:00Z">
            <w:rPr>
              <w:lang w:val="en-GB"/>
            </w:rPr>
          </w:rPrChange>
        </w:rPr>
      </w:pPr>
      <w:r w:rsidRPr="00AB7E43">
        <w:rPr>
          <w:lang w:val="en-US"/>
          <w:rPrChange w:id="761" w:author="Rui Ganhoto" w:date="2013-03-23T10:09:00Z">
            <w:rPr>
              <w:lang w:val="en-GB"/>
            </w:rPr>
          </w:rPrChange>
        </w:rPr>
        <w:t xml:space="preserve">If the changes aren’t approved </w:t>
      </w:r>
    </w:p>
    <w:p w14:paraId="09EF87C0" w14:textId="77777777" w:rsidR="006845BC" w:rsidRPr="00AB7E43" w:rsidRDefault="00AD6583" w:rsidP="00154118">
      <w:pPr>
        <w:pStyle w:val="ListParagraph"/>
        <w:numPr>
          <w:ilvl w:val="1"/>
          <w:numId w:val="11"/>
        </w:numPr>
        <w:jc w:val="both"/>
        <w:rPr>
          <w:lang w:val="en-US"/>
          <w:rPrChange w:id="762" w:author="Rui Ganhoto" w:date="2013-03-23T10:09:00Z">
            <w:rPr>
              <w:lang w:val="en-GB"/>
            </w:rPr>
          </w:rPrChange>
        </w:rPr>
      </w:pPr>
      <w:r w:rsidRPr="00AB7E43">
        <w:rPr>
          <w:lang w:val="en-US"/>
          <w:rPrChange w:id="763" w:author="Rui Ganhoto" w:date="2013-03-23T10:09:00Z">
            <w:rPr>
              <w:lang w:val="en-GB"/>
            </w:rPr>
          </w:rPrChange>
        </w:rPr>
        <w:t>The changes can be rejected and all changes are reversed</w:t>
      </w:r>
    </w:p>
    <w:p w14:paraId="4537770A" w14:textId="77777777" w:rsidR="006845BC" w:rsidRPr="00AB7E43" w:rsidRDefault="00AD6583" w:rsidP="006845BC">
      <w:pPr>
        <w:pStyle w:val="ListParagraph"/>
        <w:numPr>
          <w:ilvl w:val="2"/>
          <w:numId w:val="11"/>
        </w:numPr>
        <w:jc w:val="both"/>
        <w:rPr>
          <w:lang w:val="en-US"/>
          <w:rPrChange w:id="764" w:author="Rui Ganhoto" w:date="2013-03-23T10:09:00Z">
            <w:rPr>
              <w:lang w:val="en-GB"/>
            </w:rPr>
          </w:rPrChange>
        </w:rPr>
      </w:pPr>
      <w:r w:rsidRPr="00AB7E43">
        <w:rPr>
          <w:lang w:val="en-US"/>
          <w:rPrChange w:id="765" w:author="Rui Ganhoto" w:date="2013-03-23T10:09:00Z">
            <w:rPr>
              <w:lang w:val="en-GB"/>
            </w:rPr>
          </w:rPrChange>
        </w:rPr>
        <w:t xml:space="preserve">Requirements revert to last </w:t>
      </w:r>
      <w:proofErr w:type="spellStart"/>
      <w:r w:rsidRPr="00AB7E43">
        <w:rPr>
          <w:lang w:val="en-US"/>
          <w:rPrChange w:id="766" w:author="Rui Ganhoto" w:date="2013-03-23T10:09:00Z">
            <w:rPr>
              <w:lang w:val="en-GB"/>
            </w:rPr>
          </w:rPrChange>
        </w:rPr>
        <w:t>baselined</w:t>
      </w:r>
      <w:proofErr w:type="spellEnd"/>
      <w:r w:rsidRPr="00AB7E43">
        <w:rPr>
          <w:lang w:val="en-US"/>
          <w:rPrChange w:id="767" w:author="Rui Ganhoto" w:date="2013-03-23T10:09:00Z">
            <w:rPr>
              <w:lang w:val="en-GB"/>
            </w:rPr>
          </w:rPrChange>
        </w:rPr>
        <w:t xml:space="preserve"> state</w:t>
      </w:r>
    </w:p>
    <w:p w14:paraId="7BDE8D80" w14:textId="77777777" w:rsidR="00154118" w:rsidRPr="00AB7E43" w:rsidRDefault="00AD6583" w:rsidP="00A923A9">
      <w:pPr>
        <w:pStyle w:val="ListParagraph"/>
        <w:numPr>
          <w:ilvl w:val="1"/>
          <w:numId w:val="11"/>
        </w:numPr>
        <w:spacing w:line="480" w:lineRule="auto"/>
        <w:jc w:val="both"/>
        <w:rPr>
          <w:lang w:val="en-US"/>
          <w:rPrChange w:id="768" w:author="Rui Ganhoto" w:date="2013-03-23T10:09:00Z">
            <w:rPr>
              <w:lang w:val="en-GB"/>
            </w:rPr>
          </w:rPrChange>
        </w:rPr>
      </w:pPr>
      <w:r w:rsidRPr="00AB7E43">
        <w:rPr>
          <w:lang w:val="en-US"/>
          <w:rPrChange w:id="769" w:author="Rui Ganhoto" w:date="2013-03-23T10:09:00Z">
            <w:rPr>
              <w:lang w:val="en-GB"/>
            </w:rPr>
          </w:rPrChange>
        </w:rPr>
        <w:t xml:space="preserve"> A new phase of editing the requirements takes place </w:t>
      </w:r>
    </w:p>
    <w:p w14:paraId="23E763A9" w14:textId="77777777" w:rsidR="00154118" w:rsidRPr="00AB7E43" w:rsidRDefault="00AD6583" w:rsidP="00A923A9">
      <w:pPr>
        <w:pStyle w:val="ListParagraph"/>
        <w:numPr>
          <w:ilvl w:val="2"/>
          <w:numId w:val="3"/>
        </w:numPr>
        <w:jc w:val="both"/>
        <w:rPr>
          <w:rFonts w:asciiTheme="majorHAnsi" w:eastAsiaTheme="majorEastAsia" w:hAnsiTheme="majorHAnsi" w:cstheme="majorBidi"/>
          <w:b/>
          <w:bCs/>
          <w:color w:val="4F81BD" w:themeColor="accent1"/>
          <w:sz w:val="26"/>
          <w:szCs w:val="26"/>
          <w:lang w:val="en-US"/>
          <w:rPrChange w:id="770" w:author="Rui Ganhoto" w:date="2013-03-23T10:09:00Z">
            <w:rPr>
              <w:rFonts w:asciiTheme="majorHAnsi" w:eastAsiaTheme="majorEastAsia" w:hAnsiTheme="majorHAnsi" w:cstheme="majorBidi"/>
              <w:b/>
              <w:bCs/>
              <w:color w:val="4F81BD" w:themeColor="accent1"/>
              <w:sz w:val="26"/>
              <w:szCs w:val="26"/>
              <w:lang w:val="en-GB"/>
            </w:rPr>
          </w:rPrChange>
        </w:rPr>
      </w:pPr>
      <w:r w:rsidRPr="00AB7E43">
        <w:rPr>
          <w:rFonts w:asciiTheme="majorHAnsi" w:eastAsiaTheme="majorEastAsia" w:hAnsiTheme="majorHAnsi" w:cstheme="majorBidi"/>
          <w:b/>
          <w:bCs/>
          <w:color w:val="4F81BD" w:themeColor="accent1"/>
          <w:sz w:val="26"/>
          <w:szCs w:val="26"/>
          <w:lang w:val="en-US"/>
          <w:rPrChange w:id="771" w:author="Rui Ganhoto" w:date="2013-03-23T10:09:00Z">
            <w:rPr>
              <w:rFonts w:asciiTheme="majorHAnsi" w:eastAsiaTheme="majorEastAsia" w:hAnsiTheme="majorHAnsi" w:cstheme="majorBidi"/>
              <w:b/>
              <w:bCs/>
              <w:color w:val="4F81BD" w:themeColor="accent1"/>
              <w:sz w:val="26"/>
              <w:szCs w:val="26"/>
              <w:lang w:val="en-GB"/>
            </w:rPr>
          </w:rPrChange>
        </w:rPr>
        <w:t>Deprecating Requirements</w:t>
      </w:r>
    </w:p>
    <w:p w14:paraId="7EE6FD1E" w14:textId="77777777" w:rsidR="00BF4B62" w:rsidRPr="00AB7E43" w:rsidRDefault="00AD6583" w:rsidP="00154118">
      <w:pPr>
        <w:jc w:val="both"/>
        <w:rPr>
          <w:lang w:val="en-US"/>
          <w:rPrChange w:id="772" w:author="Rui Ganhoto" w:date="2013-03-23T10:09:00Z">
            <w:rPr>
              <w:lang w:val="en-GB"/>
            </w:rPr>
          </w:rPrChange>
        </w:rPr>
      </w:pPr>
      <w:r w:rsidRPr="00AB7E43">
        <w:rPr>
          <w:lang w:val="en-US"/>
          <w:rPrChange w:id="773" w:author="Rui Ganhoto" w:date="2013-03-23T10:09:00Z">
            <w:rPr>
              <w:lang w:val="en-GB"/>
            </w:rPr>
          </w:rPrChange>
        </w:rPr>
        <w:t xml:space="preserve">The activity of deprecating a requirement is similar to the update activity with the distinction that at least some of the requirements involved in the activity will not be </w:t>
      </w:r>
      <w:proofErr w:type="spellStart"/>
      <w:r w:rsidRPr="00AB7E43">
        <w:rPr>
          <w:lang w:val="en-US"/>
          <w:rPrChange w:id="774" w:author="Rui Ganhoto" w:date="2013-03-23T10:09:00Z">
            <w:rPr>
              <w:lang w:val="en-GB"/>
            </w:rPr>
          </w:rPrChange>
        </w:rPr>
        <w:t>baselined</w:t>
      </w:r>
      <w:proofErr w:type="spellEnd"/>
      <w:r w:rsidRPr="00AB7E43">
        <w:rPr>
          <w:lang w:val="en-US"/>
          <w:rPrChange w:id="775" w:author="Rui Ganhoto" w:date="2013-03-23T10:09:00Z">
            <w:rPr>
              <w:lang w:val="en-GB"/>
            </w:rPr>
          </w:rPrChange>
        </w:rPr>
        <w:t xml:space="preserve"> but deprecated.</w:t>
      </w:r>
    </w:p>
    <w:p w14:paraId="7E8966F9" w14:textId="77777777" w:rsidR="00BF4B62" w:rsidRPr="00AB7E43" w:rsidRDefault="00BF4B62" w:rsidP="00154118">
      <w:pPr>
        <w:jc w:val="both"/>
        <w:rPr>
          <w:lang w:val="en-US"/>
          <w:rPrChange w:id="776" w:author="Rui Ganhoto" w:date="2013-03-23T10:09:00Z">
            <w:rPr>
              <w:lang w:val="en-GB"/>
            </w:rPr>
          </w:rPrChange>
        </w:rPr>
      </w:pPr>
    </w:p>
    <w:p w14:paraId="7840610E" w14:textId="77777777" w:rsidR="00BF4B62" w:rsidRPr="00AB7E43" w:rsidRDefault="00BF4B62" w:rsidP="00154118">
      <w:pPr>
        <w:jc w:val="both"/>
        <w:rPr>
          <w:lang w:val="en-US"/>
          <w:rPrChange w:id="777" w:author="Rui Ganhoto" w:date="2013-03-23T10:09:00Z">
            <w:rPr>
              <w:lang w:val="en-GB"/>
            </w:rPr>
          </w:rPrChange>
        </w:rPr>
      </w:pPr>
    </w:p>
    <w:p w14:paraId="58D84700" w14:textId="77777777" w:rsidR="006845BC" w:rsidRPr="00AB7E43" w:rsidRDefault="00AD6583" w:rsidP="00BF4B62">
      <w:pPr>
        <w:pStyle w:val="ListParagraph"/>
        <w:numPr>
          <w:ilvl w:val="0"/>
          <w:numId w:val="3"/>
        </w:numPr>
        <w:jc w:val="both"/>
        <w:rPr>
          <w:rFonts w:asciiTheme="majorHAnsi" w:eastAsiaTheme="majorEastAsia" w:hAnsiTheme="majorHAnsi" w:cstheme="majorBidi"/>
          <w:b/>
          <w:bCs/>
          <w:color w:val="365F91" w:themeColor="accent1" w:themeShade="BF"/>
          <w:sz w:val="28"/>
          <w:szCs w:val="28"/>
          <w:lang w:val="en-US"/>
          <w:rPrChange w:id="778" w:author="Rui Ganhoto" w:date="2013-03-23T10:09:00Z">
            <w:rPr>
              <w:rFonts w:asciiTheme="majorHAnsi" w:eastAsiaTheme="majorEastAsia" w:hAnsiTheme="majorHAnsi" w:cstheme="majorBidi"/>
              <w:b/>
              <w:bCs/>
              <w:color w:val="365F91" w:themeColor="accent1" w:themeShade="BF"/>
              <w:sz w:val="28"/>
              <w:szCs w:val="28"/>
              <w:lang w:val="en-GB"/>
            </w:rPr>
          </w:rPrChange>
        </w:rPr>
      </w:pPr>
      <w:r w:rsidRPr="00AB7E43">
        <w:rPr>
          <w:rFonts w:asciiTheme="majorHAnsi" w:eastAsiaTheme="majorEastAsia" w:hAnsiTheme="majorHAnsi" w:cstheme="majorBidi"/>
          <w:b/>
          <w:bCs/>
          <w:color w:val="365F91" w:themeColor="accent1" w:themeShade="BF"/>
          <w:sz w:val="28"/>
          <w:szCs w:val="28"/>
          <w:lang w:val="en-US"/>
          <w:rPrChange w:id="779" w:author="Rui Ganhoto" w:date="2013-03-23T10:09:00Z">
            <w:rPr>
              <w:rFonts w:asciiTheme="majorHAnsi" w:eastAsiaTheme="majorEastAsia" w:hAnsiTheme="majorHAnsi" w:cstheme="majorBidi"/>
              <w:b/>
              <w:bCs/>
              <w:color w:val="365F91" w:themeColor="accent1" w:themeShade="BF"/>
              <w:sz w:val="28"/>
              <w:szCs w:val="28"/>
              <w:lang w:val="en-GB"/>
            </w:rPr>
          </w:rPrChange>
        </w:rPr>
        <w:lastRenderedPageBreak/>
        <w:t xml:space="preserve">Flow Chart </w:t>
      </w:r>
    </w:p>
    <w:p w14:paraId="7C28C102" w14:textId="77777777" w:rsidR="00A923A9" w:rsidRPr="00AB7E43" w:rsidRDefault="00AD6583" w:rsidP="00A923A9">
      <w:pPr>
        <w:jc w:val="both"/>
        <w:rPr>
          <w:lang w:val="en-US"/>
          <w:rPrChange w:id="780" w:author="Rui Ganhoto" w:date="2013-03-23T10:09:00Z">
            <w:rPr>
              <w:lang w:val="en-GB"/>
            </w:rPr>
          </w:rPrChange>
        </w:rPr>
      </w:pPr>
      <w:r w:rsidRPr="00AB7E43">
        <w:rPr>
          <w:lang w:val="en-US"/>
          <w:rPrChange w:id="781" w:author="Rui Ganhoto" w:date="2013-03-23T10:09:00Z">
            <w:rPr>
              <w:lang w:val="en-GB"/>
            </w:rPr>
          </w:rPrChange>
        </w:rPr>
        <w:t xml:space="preserve">In </w:t>
      </w:r>
      <w:r w:rsidRPr="00AB7E43">
        <w:rPr>
          <w:lang w:val="en-US"/>
          <w:rPrChange w:id="782" w:author="Rui Ganhoto" w:date="2013-03-23T10:09:00Z">
            <w:rPr>
              <w:lang w:val="en-GB"/>
            </w:rPr>
          </w:rPrChange>
        </w:rPr>
        <w:fldChar w:fldCharType="begin"/>
      </w:r>
      <w:r w:rsidRPr="00AB7E43">
        <w:rPr>
          <w:lang w:val="en-US"/>
          <w:rPrChange w:id="783" w:author="Rui Ganhoto" w:date="2013-03-23T10:09:00Z">
            <w:rPr>
              <w:lang w:val="en-GB"/>
            </w:rPr>
          </w:rPrChange>
        </w:rPr>
        <w:instrText xml:space="preserve"> REF _Ref351217605 \h </w:instrText>
      </w:r>
      <w:r w:rsidRPr="00AB7E43">
        <w:rPr>
          <w:lang w:val="en-US"/>
          <w:rPrChange w:id="784" w:author="Rui Ganhoto" w:date="2013-03-23T10:09:00Z">
            <w:rPr>
              <w:lang w:val="en-US"/>
            </w:rPr>
          </w:rPrChange>
        </w:rPr>
      </w:r>
      <w:r w:rsidRPr="00AB7E43">
        <w:rPr>
          <w:lang w:val="en-US"/>
          <w:rPrChange w:id="785" w:author="Rui Ganhoto" w:date="2013-03-23T10:09:00Z">
            <w:rPr>
              <w:lang w:val="en-GB"/>
            </w:rPr>
          </w:rPrChange>
        </w:rPr>
        <w:fldChar w:fldCharType="separate"/>
      </w:r>
      <w:r w:rsidRPr="00AB7E43">
        <w:rPr>
          <w:lang w:val="en-US"/>
          <w:rPrChange w:id="786" w:author="Rui Ganhoto" w:date="2013-03-23T10:09:00Z">
            <w:rPr>
              <w:lang w:val="en-GB"/>
            </w:rPr>
          </w:rPrChange>
        </w:rPr>
        <w:t xml:space="preserve">Figure </w:t>
      </w:r>
      <w:r w:rsidRPr="00AB7E43">
        <w:rPr>
          <w:noProof/>
          <w:lang w:val="en-US"/>
          <w:rPrChange w:id="787" w:author="Rui Ganhoto" w:date="2013-03-23T10:09:00Z">
            <w:rPr>
              <w:noProof/>
              <w:lang w:val="en-GB"/>
            </w:rPr>
          </w:rPrChange>
        </w:rPr>
        <w:t>1</w:t>
      </w:r>
      <w:r w:rsidRPr="00AB7E43">
        <w:rPr>
          <w:lang w:val="en-US"/>
          <w:rPrChange w:id="788" w:author="Rui Ganhoto" w:date="2013-03-23T10:09:00Z">
            <w:rPr>
              <w:lang w:val="en-GB"/>
            </w:rPr>
          </w:rPrChange>
        </w:rPr>
        <w:fldChar w:fldCharType="end"/>
      </w:r>
      <w:r w:rsidRPr="00AB7E43">
        <w:rPr>
          <w:lang w:val="en-US"/>
          <w:rPrChange w:id="789" w:author="Rui Ganhoto" w:date="2013-03-23T10:09:00Z">
            <w:rPr>
              <w:lang w:val="en-GB"/>
            </w:rPr>
          </w:rPrChange>
        </w:rPr>
        <w:t xml:space="preserve"> the process flowchart with the various decisions and actions is presented.  </w:t>
      </w:r>
    </w:p>
    <w:p w14:paraId="42816D27" w14:textId="77777777" w:rsidR="00CC0929" w:rsidRPr="00AB7E43" w:rsidRDefault="00CC0929" w:rsidP="00CC0929">
      <w:pPr>
        <w:keepNext/>
        <w:spacing w:after="0"/>
        <w:jc w:val="center"/>
        <w:rPr>
          <w:lang w:val="en-US"/>
          <w:rPrChange w:id="790" w:author="Rui Ganhoto" w:date="2013-03-23T10:09:00Z">
            <w:rPr>
              <w:lang w:val="en-GB"/>
            </w:rPr>
          </w:rPrChange>
        </w:rPr>
      </w:pPr>
      <w:r w:rsidRPr="00701D45">
        <w:rPr>
          <w:lang w:val="en-US"/>
        </w:rPr>
        <w:object w:dxaOrig="14236" w:dyaOrig="11220" w14:anchorId="704CED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335.7pt" o:ole="">
            <v:imagedata r:id="rId16" o:title=""/>
          </v:shape>
          <o:OLEObject Type="Embed" ProgID="Visio.Drawing.15" ShapeID="_x0000_i1025" DrawAspect="Content" ObjectID="_1425540593" r:id="rId17"/>
        </w:object>
      </w:r>
      <w:bookmarkStart w:id="791" w:name="_GoBack"/>
      <w:bookmarkEnd w:id="791"/>
    </w:p>
    <w:p w14:paraId="7A453BB8" w14:textId="77777777" w:rsidR="00BF4B62" w:rsidRPr="00AB7E43" w:rsidRDefault="00AD6583" w:rsidP="00A923A9">
      <w:pPr>
        <w:pStyle w:val="Caption"/>
        <w:spacing w:after="0"/>
        <w:jc w:val="center"/>
        <w:rPr>
          <w:rFonts w:asciiTheme="majorHAnsi" w:eastAsiaTheme="majorEastAsia" w:hAnsiTheme="majorHAnsi" w:cstheme="majorBidi"/>
          <w:b w:val="0"/>
          <w:bCs w:val="0"/>
          <w:color w:val="365F91" w:themeColor="accent1" w:themeShade="BF"/>
          <w:sz w:val="28"/>
          <w:szCs w:val="28"/>
          <w:lang w:val="en-US"/>
          <w:rPrChange w:id="792" w:author="Rui Ganhoto" w:date="2013-03-23T10:09:00Z">
            <w:rPr>
              <w:rFonts w:asciiTheme="majorHAnsi" w:eastAsiaTheme="majorEastAsia" w:hAnsiTheme="majorHAnsi" w:cstheme="majorBidi"/>
              <w:b w:val="0"/>
              <w:bCs w:val="0"/>
              <w:color w:val="365F91" w:themeColor="accent1" w:themeShade="BF"/>
              <w:sz w:val="28"/>
              <w:szCs w:val="28"/>
              <w:lang w:val="en-GB"/>
            </w:rPr>
          </w:rPrChange>
        </w:rPr>
      </w:pPr>
      <w:bookmarkStart w:id="793" w:name="_Ref351217605"/>
      <w:bookmarkStart w:id="794" w:name="_Toc351217382"/>
      <w:r w:rsidRPr="00AB7E43">
        <w:rPr>
          <w:lang w:val="en-US"/>
          <w:rPrChange w:id="795" w:author="Rui Ganhoto" w:date="2013-03-23T10:09:00Z">
            <w:rPr>
              <w:lang w:val="en-GB"/>
            </w:rPr>
          </w:rPrChange>
        </w:rPr>
        <w:t xml:space="preserve">Figure </w:t>
      </w:r>
      <w:r w:rsidRPr="00AB7E43">
        <w:rPr>
          <w:lang w:val="en-US"/>
          <w:rPrChange w:id="796" w:author="Rui Ganhoto" w:date="2013-03-23T10:09:00Z">
            <w:rPr>
              <w:lang w:val="en-GB"/>
            </w:rPr>
          </w:rPrChange>
        </w:rPr>
        <w:fldChar w:fldCharType="begin"/>
      </w:r>
      <w:r w:rsidRPr="00AB7E43">
        <w:rPr>
          <w:lang w:val="en-US"/>
          <w:rPrChange w:id="797" w:author="Rui Ganhoto" w:date="2013-03-23T10:09:00Z">
            <w:rPr>
              <w:lang w:val="en-GB"/>
            </w:rPr>
          </w:rPrChange>
        </w:rPr>
        <w:instrText xml:space="preserve"> SEQ Figure \* ARABIC </w:instrText>
      </w:r>
      <w:r w:rsidRPr="00AB7E43">
        <w:rPr>
          <w:lang w:val="en-US"/>
          <w:rPrChange w:id="798" w:author="Rui Ganhoto" w:date="2013-03-23T10:09:00Z">
            <w:rPr>
              <w:lang w:val="en-GB"/>
            </w:rPr>
          </w:rPrChange>
        </w:rPr>
        <w:fldChar w:fldCharType="separate"/>
      </w:r>
      <w:r w:rsidRPr="00AB7E43">
        <w:rPr>
          <w:noProof/>
          <w:lang w:val="en-US"/>
          <w:rPrChange w:id="799" w:author="Rui Ganhoto" w:date="2013-03-23T10:09:00Z">
            <w:rPr>
              <w:noProof/>
              <w:lang w:val="en-GB"/>
            </w:rPr>
          </w:rPrChange>
        </w:rPr>
        <w:t>1</w:t>
      </w:r>
      <w:r w:rsidRPr="00AB7E43">
        <w:rPr>
          <w:lang w:val="en-US"/>
          <w:rPrChange w:id="800" w:author="Rui Ganhoto" w:date="2013-03-23T10:09:00Z">
            <w:rPr>
              <w:lang w:val="en-GB"/>
            </w:rPr>
          </w:rPrChange>
        </w:rPr>
        <w:fldChar w:fldCharType="end"/>
      </w:r>
      <w:bookmarkEnd w:id="793"/>
      <w:r w:rsidRPr="00AB7E43">
        <w:rPr>
          <w:lang w:val="en-US"/>
          <w:rPrChange w:id="801" w:author="Rui Ganhoto" w:date="2013-03-23T10:09:00Z">
            <w:rPr>
              <w:lang w:val="en-GB"/>
            </w:rPr>
          </w:rPrChange>
        </w:rPr>
        <w:t>: Process Flowchart</w:t>
      </w:r>
      <w:bookmarkEnd w:id="794"/>
    </w:p>
    <w:p w14:paraId="4D10F7C8" w14:textId="77777777" w:rsidR="00826DB7" w:rsidRPr="00AB7E43" w:rsidRDefault="00AD6583" w:rsidP="00BE20D4">
      <w:pPr>
        <w:pStyle w:val="Heading1"/>
        <w:numPr>
          <w:ilvl w:val="0"/>
          <w:numId w:val="3"/>
        </w:numPr>
        <w:rPr>
          <w:lang w:val="en-US"/>
          <w:rPrChange w:id="802" w:author="Rui Ganhoto" w:date="2013-03-23T10:09:00Z">
            <w:rPr>
              <w:lang w:val="en-GB"/>
            </w:rPr>
          </w:rPrChange>
        </w:rPr>
      </w:pPr>
      <w:bookmarkStart w:id="803" w:name="_Toc351296698"/>
      <w:r w:rsidRPr="00AB7E43">
        <w:rPr>
          <w:lang w:val="en-US"/>
          <w:rPrChange w:id="804" w:author="Rui Ganhoto" w:date="2013-03-23T10:09:00Z">
            <w:rPr>
              <w:lang w:val="en-GB"/>
            </w:rPr>
          </w:rPrChange>
        </w:rPr>
        <w:t>Tools</w:t>
      </w:r>
      <w:bookmarkEnd w:id="803"/>
    </w:p>
    <w:p w14:paraId="1EFE89E7" w14:textId="77777777" w:rsidR="009B317E" w:rsidRPr="00AB7E43" w:rsidRDefault="00AD6583">
      <w:pPr>
        <w:jc w:val="both"/>
        <w:rPr>
          <w:lang w:val="en-US"/>
          <w:rPrChange w:id="805" w:author="Rui Ganhoto" w:date="2013-03-23T10:09:00Z">
            <w:rPr>
              <w:lang w:val="en-GB"/>
            </w:rPr>
          </w:rPrChange>
        </w:rPr>
      </w:pPr>
      <w:commentRangeStart w:id="806"/>
      <w:r w:rsidRPr="00AB7E43">
        <w:rPr>
          <w:lang w:val="en-US"/>
          <w:rPrChange w:id="807" w:author="Rui Ganhoto" w:date="2013-03-23T10:09:00Z">
            <w:rPr>
              <w:lang w:val="en-GB"/>
            </w:rPr>
          </w:rPrChange>
        </w:rPr>
        <w:t>The tools to be used in the activities of this process are a use case and a requirements management tool the Enterprise Architect. For documentation purposes Microsoft Office tools will be used.</w:t>
      </w:r>
      <w:commentRangeEnd w:id="806"/>
      <w:r w:rsidR="00B77706">
        <w:rPr>
          <w:rStyle w:val="CommentReference"/>
        </w:rPr>
        <w:commentReference w:id="806"/>
      </w:r>
    </w:p>
    <w:p w14:paraId="25FD1905" w14:textId="77777777" w:rsidR="00826DB7" w:rsidRPr="00AB7E43" w:rsidRDefault="00AD6583" w:rsidP="00BE20D4">
      <w:pPr>
        <w:pStyle w:val="Heading1"/>
        <w:numPr>
          <w:ilvl w:val="0"/>
          <w:numId w:val="3"/>
        </w:numPr>
        <w:rPr>
          <w:lang w:val="en-US"/>
          <w:rPrChange w:id="808" w:author="Rui Ganhoto" w:date="2013-03-23T10:09:00Z">
            <w:rPr>
              <w:lang w:val="en-GB"/>
            </w:rPr>
          </w:rPrChange>
        </w:rPr>
      </w:pPr>
      <w:bookmarkStart w:id="809" w:name="_Toc351296699"/>
      <w:r w:rsidRPr="00AB7E43">
        <w:rPr>
          <w:lang w:val="en-US"/>
          <w:rPrChange w:id="810" w:author="Rui Ganhoto" w:date="2013-03-23T10:09:00Z">
            <w:rPr>
              <w:lang w:val="en-GB"/>
            </w:rPr>
          </w:rPrChange>
        </w:rPr>
        <w:t>Related Processes</w:t>
      </w:r>
      <w:bookmarkEnd w:id="809"/>
    </w:p>
    <w:p w14:paraId="79B58DD5" w14:textId="77777777" w:rsidR="009B317E" w:rsidRPr="00AB7E43" w:rsidRDefault="00AD6583">
      <w:pPr>
        <w:jc w:val="both"/>
        <w:rPr>
          <w:lang w:val="en-US"/>
          <w:rPrChange w:id="811" w:author="Rui Ganhoto" w:date="2013-03-23T10:09:00Z">
            <w:rPr>
              <w:lang w:val="en-GB"/>
            </w:rPr>
          </w:rPrChange>
        </w:rPr>
      </w:pPr>
      <w:r w:rsidRPr="00AB7E43">
        <w:rPr>
          <w:lang w:val="en-US"/>
          <w:rPrChange w:id="812" w:author="Rui Ganhoto" w:date="2013-03-23T10:09:00Z">
            <w:rPr>
              <w:lang w:val="en-GB"/>
            </w:rPr>
          </w:rPrChange>
        </w:rPr>
        <w:t>This process is related to the Document Management Process that should be followed when creating and updating the Software Requirements Specification.</w:t>
      </w:r>
    </w:p>
    <w:p w14:paraId="450F2D59" w14:textId="77777777" w:rsidR="0057504D" w:rsidRPr="00AB7E43" w:rsidRDefault="00AD6583">
      <w:pPr>
        <w:rPr>
          <w:rFonts w:asciiTheme="majorHAnsi" w:eastAsiaTheme="majorEastAsia" w:hAnsiTheme="majorHAnsi" w:cstheme="majorBidi"/>
          <w:b/>
          <w:bCs/>
          <w:color w:val="365F91" w:themeColor="accent1" w:themeShade="BF"/>
          <w:sz w:val="28"/>
          <w:szCs w:val="28"/>
          <w:lang w:val="en-US"/>
          <w:rPrChange w:id="813" w:author="Rui Ganhoto" w:date="2013-03-23T10:09:00Z">
            <w:rPr>
              <w:rFonts w:asciiTheme="majorHAnsi" w:eastAsiaTheme="majorEastAsia" w:hAnsiTheme="majorHAnsi" w:cstheme="majorBidi"/>
              <w:b/>
              <w:bCs/>
              <w:color w:val="365F91" w:themeColor="accent1" w:themeShade="BF"/>
              <w:sz w:val="28"/>
              <w:szCs w:val="28"/>
              <w:lang w:val="en-GB"/>
            </w:rPr>
          </w:rPrChange>
        </w:rPr>
      </w:pPr>
      <w:r w:rsidRPr="00AB7E43">
        <w:rPr>
          <w:lang w:val="en-US"/>
          <w:rPrChange w:id="814" w:author="Rui Ganhoto" w:date="2013-03-23T10:09:00Z">
            <w:rPr>
              <w:lang w:val="en-GB"/>
            </w:rPr>
          </w:rPrChange>
        </w:rPr>
        <w:br w:type="page"/>
      </w:r>
    </w:p>
    <w:p w14:paraId="724B8AAB" w14:textId="77777777" w:rsidR="00990E85" w:rsidRPr="00AB7E43" w:rsidRDefault="00AD6583" w:rsidP="00990E85">
      <w:pPr>
        <w:pStyle w:val="Heading1"/>
        <w:numPr>
          <w:ilvl w:val="0"/>
          <w:numId w:val="3"/>
        </w:numPr>
        <w:rPr>
          <w:lang w:val="en-US"/>
          <w:rPrChange w:id="815" w:author="Rui Ganhoto" w:date="2013-03-23T10:09:00Z">
            <w:rPr>
              <w:lang w:val="en-GB"/>
            </w:rPr>
          </w:rPrChange>
        </w:rPr>
      </w:pPr>
      <w:bookmarkStart w:id="816" w:name="_Toc351296700"/>
      <w:r w:rsidRPr="00AB7E43">
        <w:rPr>
          <w:lang w:val="en-US"/>
          <w:rPrChange w:id="817" w:author="Rui Ganhoto" w:date="2013-03-23T10:09:00Z">
            <w:rPr>
              <w:lang w:val="en-GB"/>
            </w:rPr>
          </w:rPrChange>
        </w:rPr>
        <w:lastRenderedPageBreak/>
        <w:t>Measures</w:t>
      </w:r>
      <w:bookmarkEnd w:id="816"/>
    </w:p>
    <w:p w14:paraId="5713AC12" w14:textId="77777777" w:rsidR="00990E85" w:rsidRPr="00AB7E43" w:rsidRDefault="00AD6583">
      <w:pPr>
        <w:rPr>
          <w:lang w:val="en-US"/>
          <w:rPrChange w:id="818" w:author="Rui Ganhoto" w:date="2013-03-23T10:09:00Z">
            <w:rPr>
              <w:lang w:val="en-GB"/>
            </w:rPr>
          </w:rPrChange>
        </w:rPr>
      </w:pPr>
      <w:r w:rsidRPr="00AB7E43">
        <w:rPr>
          <w:lang w:val="en-US"/>
          <w:rPrChange w:id="819" w:author="Rui Ganhoto" w:date="2013-03-23T10:09:00Z">
            <w:rPr>
              <w:lang w:val="en-GB"/>
            </w:rPr>
          </w:rPrChange>
        </w:rPr>
        <w:t>The measures to consider as result of this process are:</w:t>
      </w:r>
    </w:p>
    <w:p w14:paraId="28BD0263" w14:textId="77777777" w:rsidR="005F7C7F" w:rsidRPr="00AB7E43" w:rsidRDefault="00AD6583" w:rsidP="005F7C7F">
      <w:pPr>
        <w:pStyle w:val="ListParagraph"/>
        <w:numPr>
          <w:ilvl w:val="0"/>
          <w:numId w:val="12"/>
        </w:numPr>
        <w:rPr>
          <w:lang w:val="en-US"/>
          <w:rPrChange w:id="820" w:author="Rui Ganhoto" w:date="2013-03-23T10:09:00Z">
            <w:rPr>
              <w:lang w:val="en-GB"/>
            </w:rPr>
          </w:rPrChange>
        </w:rPr>
      </w:pPr>
      <w:r w:rsidRPr="00AB7E43">
        <w:rPr>
          <w:lang w:val="en-US"/>
          <w:rPrChange w:id="821" w:author="Rui Ganhoto" w:date="2013-03-23T10:09:00Z">
            <w:rPr>
              <w:lang w:val="en-GB"/>
            </w:rPr>
          </w:rPrChange>
        </w:rPr>
        <w:t>Level of connectivity of</w:t>
      </w:r>
      <w:r w:rsidR="00D411E7" w:rsidRPr="00AB7E43">
        <w:rPr>
          <w:lang w:val="en-US"/>
          <w:rPrChange w:id="822" w:author="Rui Ganhoto" w:date="2013-03-23T10:09:00Z">
            <w:rPr>
              <w:lang w:val="en-GB"/>
            </w:rPr>
          </w:rPrChange>
        </w:rPr>
        <w:t xml:space="preserve"> the</w:t>
      </w:r>
      <w:r w:rsidRPr="00AB7E43">
        <w:rPr>
          <w:lang w:val="en-US"/>
          <w:rPrChange w:id="823" w:author="Rui Ganhoto" w:date="2013-03-23T10:09:00Z">
            <w:rPr>
              <w:lang w:val="en-GB"/>
            </w:rPr>
          </w:rPrChange>
        </w:rPr>
        <w:t xml:space="preserve"> requirements</w:t>
      </w:r>
    </w:p>
    <w:p w14:paraId="76114D41" w14:textId="77777777" w:rsidR="005F7C7F" w:rsidRPr="00AB7E43" w:rsidRDefault="00AD6583" w:rsidP="005F7C7F">
      <w:pPr>
        <w:pStyle w:val="ListParagraph"/>
        <w:numPr>
          <w:ilvl w:val="1"/>
          <w:numId w:val="12"/>
        </w:numPr>
        <w:rPr>
          <w:lang w:val="en-US"/>
          <w:rPrChange w:id="824" w:author="Rui Ganhoto" w:date="2013-03-23T10:09:00Z">
            <w:rPr>
              <w:lang w:val="en-GB"/>
            </w:rPr>
          </w:rPrChange>
        </w:rPr>
      </w:pPr>
      <w:r w:rsidRPr="00AB7E43">
        <w:rPr>
          <w:lang w:val="en-US"/>
          <w:rPrChange w:id="825" w:author="Rui Ganhoto" w:date="2013-03-23T10:09:00Z">
            <w:rPr>
              <w:lang w:val="en-GB"/>
            </w:rPr>
          </w:rPrChange>
        </w:rPr>
        <w:t>Percentage of requirements that possess a certain number of connections</w:t>
      </w:r>
    </w:p>
    <w:p w14:paraId="10CDA6C9" w14:textId="77777777" w:rsidR="005F7C7F" w:rsidRPr="00AB7E43" w:rsidRDefault="00AD6583" w:rsidP="005F7C7F">
      <w:pPr>
        <w:pStyle w:val="ListParagraph"/>
        <w:numPr>
          <w:ilvl w:val="0"/>
          <w:numId w:val="12"/>
        </w:numPr>
        <w:rPr>
          <w:lang w:val="en-US"/>
          <w:rPrChange w:id="826" w:author="Rui Ganhoto" w:date="2013-03-23T10:09:00Z">
            <w:rPr>
              <w:lang w:val="en-GB"/>
            </w:rPr>
          </w:rPrChange>
        </w:rPr>
      </w:pPr>
      <w:r w:rsidRPr="00AB7E43">
        <w:rPr>
          <w:lang w:val="en-US"/>
          <w:rPrChange w:id="827" w:author="Rui Ganhoto" w:date="2013-03-23T10:09:00Z">
            <w:rPr>
              <w:lang w:val="en-GB"/>
            </w:rPr>
          </w:rPrChange>
        </w:rPr>
        <w:t>Level of change</w:t>
      </w:r>
      <w:r w:rsidR="00D411E7" w:rsidRPr="00AB7E43">
        <w:rPr>
          <w:lang w:val="en-US"/>
          <w:rPrChange w:id="828" w:author="Rui Ganhoto" w:date="2013-03-23T10:09:00Z">
            <w:rPr>
              <w:lang w:val="en-GB"/>
            </w:rPr>
          </w:rPrChange>
        </w:rPr>
        <w:t xml:space="preserve"> of the requirements</w:t>
      </w:r>
    </w:p>
    <w:p w14:paraId="3C841D59" w14:textId="77777777" w:rsidR="004E35AB" w:rsidRPr="00AB7E43" w:rsidRDefault="00AD6583" w:rsidP="00BF4B62">
      <w:pPr>
        <w:pStyle w:val="ListParagraph"/>
        <w:numPr>
          <w:ilvl w:val="1"/>
          <w:numId w:val="12"/>
        </w:numPr>
        <w:rPr>
          <w:lang w:val="en-US"/>
          <w:rPrChange w:id="829" w:author="Rui Ganhoto" w:date="2013-03-23T10:09:00Z">
            <w:rPr>
              <w:lang w:val="en-GB"/>
            </w:rPr>
          </w:rPrChange>
        </w:rPr>
      </w:pPr>
      <w:r w:rsidRPr="00AB7E43">
        <w:rPr>
          <w:lang w:val="en-US"/>
          <w:rPrChange w:id="830" w:author="Rui Ganhoto" w:date="2013-03-23T10:09:00Z">
            <w:rPr>
              <w:lang w:val="en-GB"/>
            </w:rPr>
          </w:rPrChange>
        </w:rPr>
        <w:t>Number of requirements by</w:t>
      </w:r>
      <w:r w:rsidR="00D411E7" w:rsidRPr="00AB7E43">
        <w:rPr>
          <w:lang w:val="en-US"/>
          <w:rPrChange w:id="831" w:author="Rui Ganhoto" w:date="2013-03-23T10:09:00Z">
            <w:rPr>
              <w:lang w:val="en-GB"/>
            </w:rPr>
          </w:rPrChange>
        </w:rPr>
        <w:t xml:space="preserve"> major</w:t>
      </w:r>
      <w:r w:rsidRPr="00AB7E43">
        <w:rPr>
          <w:lang w:val="en-US"/>
          <w:rPrChange w:id="832" w:author="Rui Ganhoto" w:date="2013-03-23T10:09:00Z">
            <w:rPr>
              <w:lang w:val="en-GB"/>
            </w:rPr>
          </w:rPrChange>
        </w:rPr>
        <w:t xml:space="preserve"> version number </w:t>
      </w:r>
    </w:p>
    <w:p w14:paraId="3366BF3E" w14:textId="77777777" w:rsidR="00D411E7" w:rsidRPr="00AB7E43" w:rsidRDefault="00AD6583" w:rsidP="00D411E7">
      <w:pPr>
        <w:pStyle w:val="ListParagraph"/>
        <w:numPr>
          <w:ilvl w:val="1"/>
          <w:numId w:val="12"/>
        </w:numPr>
        <w:rPr>
          <w:lang w:val="en-US"/>
          <w:rPrChange w:id="833" w:author="Rui Ganhoto" w:date="2013-03-23T10:09:00Z">
            <w:rPr>
              <w:lang w:val="en-GB"/>
            </w:rPr>
          </w:rPrChange>
        </w:rPr>
      </w:pPr>
      <w:r w:rsidRPr="00AB7E43">
        <w:rPr>
          <w:lang w:val="en-US"/>
          <w:rPrChange w:id="834" w:author="Rui Ganhoto" w:date="2013-03-23T10:09:00Z">
            <w:rPr>
              <w:lang w:val="en-GB"/>
            </w:rPr>
          </w:rPrChange>
        </w:rPr>
        <w:t xml:space="preserve">Percentage of change – Number of </w:t>
      </w:r>
      <w:r w:rsidR="000B63F1" w:rsidRPr="00AB7E43">
        <w:rPr>
          <w:lang w:val="en-US"/>
          <w:rPrChange w:id="835" w:author="Rui Ganhoto" w:date="2013-03-23T10:09:00Z">
            <w:rPr>
              <w:lang w:val="en-GB"/>
            </w:rPr>
          </w:rPrChange>
        </w:rPr>
        <w:t>changed requirements</w:t>
      </w:r>
      <w:r w:rsidRPr="00AB7E43">
        <w:rPr>
          <w:lang w:val="en-US"/>
          <w:rPrChange w:id="836" w:author="Rui Ganhoto" w:date="2013-03-23T10:09:00Z">
            <w:rPr>
              <w:lang w:val="en-GB"/>
            </w:rPr>
          </w:rPrChange>
        </w:rPr>
        <w:t>/total requirements</w:t>
      </w:r>
      <w:r w:rsidR="000B63F1" w:rsidRPr="00AB7E43">
        <w:rPr>
          <w:lang w:val="en-US"/>
          <w:rPrChange w:id="837" w:author="Rui Ganhoto" w:date="2013-03-23T10:09:00Z">
            <w:rPr>
              <w:lang w:val="en-GB"/>
            </w:rPr>
          </w:rPrChange>
        </w:rPr>
        <w:t>*100</w:t>
      </w:r>
    </w:p>
    <w:p w14:paraId="07C3742F" w14:textId="77777777" w:rsidR="009C2D98" w:rsidRPr="00AB7E43" w:rsidRDefault="00AD6583">
      <w:pPr>
        <w:pStyle w:val="ListParagraph"/>
        <w:numPr>
          <w:ilvl w:val="0"/>
          <w:numId w:val="12"/>
        </w:numPr>
        <w:rPr>
          <w:lang w:val="en-US"/>
          <w:rPrChange w:id="838" w:author="Rui Ganhoto" w:date="2013-03-23T10:09:00Z">
            <w:rPr>
              <w:lang w:val="en-GB"/>
            </w:rPr>
          </w:rPrChange>
        </w:rPr>
      </w:pPr>
      <w:r w:rsidRPr="00AB7E43">
        <w:rPr>
          <w:lang w:val="en-US"/>
          <w:rPrChange w:id="839" w:author="Rui Ganhoto" w:date="2013-03-23T10:09:00Z">
            <w:rPr>
              <w:lang w:val="en-GB"/>
            </w:rPr>
          </w:rPrChange>
        </w:rPr>
        <w:t>Number of requirements by</w:t>
      </w:r>
      <w:r w:rsidR="000B63F1" w:rsidRPr="00AB7E43">
        <w:rPr>
          <w:lang w:val="en-US"/>
          <w:rPrChange w:id="840" w:author="Rui Ganhoto" w:date="2013-03-23T10:09:00Z">
            <w:rPr>
              <w:lang w:val="en-GB"/>
            </w:rPr>
          </w:rPrChange>
        </w:rPr>
        <w:t xml:space="preserve"> each type used</w:t>
      </w:r>
      <w:r w:rsidR="00E53D98" w:rsidRPr="00AB7E43">
        <w:rPr>
          <w:lang w:val="en-US"/>
          <w:rPrChange w:id="841" w:author="Rui Ganhoto" w:date="2013-03-23T10:09:00Z">
            <w:rPr>
              <w:lang w:val="en-GB"/>
            </w:rPr>
          </w:rPrChange>
        </w:rPr>
        <w:t>.</w:t>
      </w:r>
    </w:p>
    <w:sectPr w:rsidR="009C2D98" w:rsidRPr="00AB7E43" w:rsidSect="006F3F7C">
      <w:footerReference w:type="first" r:id="rId18"/>
      <w:pgSz w:w="16701" w:h="16838"/>
      <w:pgMar w:top="1417" w:right="6496" w:bottom="1417" w:left="1701" w:header="708" w:footer="708"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55" w:author="Rui Ganhoto" w:date="2013-03-23T10:38:00Z" w:initials="RG">
    <w:p w14:paraId="34F01D52" w14:textId="4F699901" w:rsidR="00A86750" w:rsidRDefault="00A86750">
      <w:pPr>
        <w:pStyle w:val="CommentText"/>
      </w:pPr>
      <w:r>
        <w:rPr>
          <w:rStyle w:val="CommentReference"/>
        </w:rPr>
        <w:annotationRef/>
      </w:r>
      <w:r>
        <w:t>No capitulo 3.4.2 está categorizado – Escolher uma das palavras para evitar confusão, pois dá a entender que são 2 propriedades diferentes dos requisitos!</w:t>
      </w:r>
    </w:p>
  </w:comment>
  <w:comment w:id="806" w:author="Rui Ganhoto" w:date="2013-03-23T10:32:00Z" w:initials="RG">
    <w:p w14:paraId="60165495" w14:textId="77777777" w:rsidR="00B77706" w:rsidRPr="00B77706" w:rsidRDefault="00B77706">
      <w:pPr>
        <w:pStyle w:val="CommentText"/>
        <w:rPr>
          <w:lang w:val="en-GB"/>
        </w:rPr>
      </w:pPr>
      <w:r>
        <w:rPr>
          <w:rStyle w:val="CommentReference"/>
        </w:rPr>
        <w:annotationRef/>
      </w:r>
      <w:r>
        <w:t xml:space="preserve">A primeira frase está esquisita. </w:t>
      </w:r>
      <w:r>
        <w:br/>
      </w:r>
      <w:r w:rsidRPr="00B77706">
        <w:rPr>
          <w:lang w:val="en-GB"/>
        </w:rPr>
        <w:t xml:space="preserve">For Use </w:t>
      </w:r>
      <w:r>
        <w:rPr>
          <w:lang w:val="en-GB"/>
        </w:rPr>
        <w:t>Case and Requirements E</w:t>
      </w:r>
      <w:r w:rsidR="008207F3">
        <w:rPr>
          <w:lang w:val="en-GB"/>
        </w:rPr>
        <w:t>A will be us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4F01D52" w15:done="0"/>
  <w15:commentEx w15:paraId="601654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4D16CC" w14:textId="77777777" w:rsidR="00DF6DE1" w:rsidRDefault="00DF6DE1" w:rsidP="00042081">
      <w:pPr>
        <w:spacing w:after="0" w:line="240" w:lineRule="auto"/>
      </w:pPr>
      <w:r>
        <w:separator/>
      </w:r>
    </w:p>
  </w:endnote>
  <w:endnote w:type="continuationSeparator" w:id="0">
    <w:p w14:paraId="15A68318" w14:textId="77777777" w:rsidR="00DF6DE1" w:rsidRDefault="00DF6DE1"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A6DB08" w14:textId="77777777" w:rsidR="009553EC" w:rsidRPr="0070648A" w:rsidRDefault="00906D0A">
    <w:pPr>
      <w:pStyle w:val="Footer"/>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14:paraId="152DA770" w14:textId="77777777" w:rsidR="00042081" w:rsidRPr="0070648A" w:rsidRDefault="00DF6DE1">
    <w:pPr>
      <w:pStyle w:val="Footer"/>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82E3B" w14:textId="77777777" w:rsidR="006F3F7C" w:rsidRPr="0070648A" w:rsidRDefault="006F3F7C" w:rsidP="006F3F7C">
    <w:pPr>
      <w:pStyle w:val="Footer"/>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14:paraId="6AB285FE" w14:textId="77777777" w:rsidR="00895D61" w:rsidRPr="0070648A" w:rsidRDefault="00DF6DE1" w:rsidP="00705D20">
    <w:pPr>
      <w:pStyle w:val="Footer"/>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8C7E0" w14:textId="77777777" w:rsidR="00705D20" w:rsidRPr="0070648A" w:rsidRDefault="00705D20">
    <w:pPr>
      <w:pStyle w:val="Footer"/>
      <w:rPr>
        <w:lang w:val="en-US"/>
      </w:rPr>
    </w:pPr>
    <w:proofErr w:type="spellStart"/>
    <w:r w:rsidRPr="0070648A">
      <w:rPr>
        <w:lang w:val="en-US"/>
      </w:rPr>
      <w:t>Projeto</w:t>
    </w:r>
    <w:proofErr w:type="spellEnd"/>
    <w:r w:rsidRPr="0070648A">
      <w:rPr>
        <w:lang w:val="en-US"/>
      </w:rPr>
      <w:t xml:space="preserve"> Software 2013</w:t>
    </w:r>
  </w:p>
  <w:p w14:paraId="6988CCFD" w14:textId="77777777" w:rsidR="00705D20" w:rsidRPr="0070648A" w:rsidRDefault="00DF6DE1">
    <w:pPr>
      <w:pStyle w:val="Footer"/>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AD6583">
      <w:fldChar w:fldCharType="begin"/>
    </w:r>
    <w:r w:rsidR="00355478" w:rsidRPr="0070648A">
      <w:rPr>
        <w:lang w:val="en-US"/>
      </w:rPr>
      <w:instrText xml:space="preserve"> PAGE   \* MERGEFORMAT </w:instrText>
    </w:r>
    <w:r w:rsidR="00AD6583">
      <w:fldChar w:fldCharType="separate"/>
    </w:r>
    <w:r w:rsidR="00291B03">
      <w:rPr>
        <w:noProof/>
        <w:lang w:val="en-US"/>
      </w:rPr>
      <w:t>6</w:t>
    </w:r>
    <w:r w:rsidR="00AD6583">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8F7D2" w14:textId="77777777" w:rsidR="00705D20" w:rsidRDefault="00705D20" w:rsidP="006F3F7C">
    <w:pPr>
      <w:pStyle w:val="Footer"/>
    </w:pPr>
    <w:r>
      <w:t>Projeto Software 2013</w:t>
    </w:r>
    <w:r>
      <w:tab/>
    </w:r>
    <w:r>
      <w:tab/>
    </w:r>
  </w:p>
  <w:p w14:paraId="62280050" w14:textId="77777777" w:rsidR="00705D20" w:rsidRDefault="00DF6DE1" w:rsidP="00705D20">
    <w:pPr>
      <w:pStyle w:val="Footer"/>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tab/>
    </w:r>
    <w:r w:rsidR="00AD6583">
      <w:fldChar w:fldCharType="begin"/>
    </w:r>
    <w:r w:rsidR="0055508F">
      <w:instrText xml:space="preserve"> PAGE   \* MERGEFORMAT </w:instrText>
    </w:r>
    <w:r w:rsidR="00AD6583">
      <w:fldChar w:fldCharType="separate"/>
    </w:r>
    <w:r w:rsidR="00876361">
      <w:rPr>
        <w:noProof/>
      </w:rPr>
      <w:t>1</w:t>
    </w:r>
    <w:r w:rsidR="00AD6583">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9132C2" w14:textId="77777777" w:rsidR="00DF6DE1" w:rsidRDefault="00DF6DE1" w:rsidP="00042081">
      <w:pPr>
        <w:spacing w:after="0" w:line="240" w:lineRule="auto"/>
      </w:pPr>
      <w:r>
        <w:separator/>
      </w:r>
    </w:p>
  </w:footnote>
  <w:footnote w:type="continuationSeparator" w:id="0">
    <w:p w14:paraId="52B38534" w14:textId="77777777" w:rsidR="00DF6DE1" w:rsidRDefault="00DF6DE1"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5F1351" w14:textId="77777777" w:rsidR="00042081" w:rsidRPr="00A30F85" w:rsidRDefault="009553EC">
    <w:pPr>
      <w:pStyle w:val="Header"/>
      <w:rPr>
        <w:lang w:val="en-US"/>
        <w:rPrChange w:id="25" w:author="Rui Ganhoto" w:date="2013-03-23T10:29:00Z">
          <w:rPr>
            <w:lang w:val="en-GB"/>
          </w:rPr>
        </w:rPrChange>
      </w:rPr>
    </w:pPr>
    <w:r>
      <w:rPr>
        <w:noProof/>
        <w:lang w:eastAsia="pt-PT"/>
      </w:rPr>
      <w:drawing>
        <wp:anchor distT="0" distB="0" distL="114300" distR="114300" simplePos="0" relativeHeight="251657216" behindDoc="0" locked="0" layoutInCell="1" allowOverlap="1" wp14:anchorId="3570B293" wp14:editId="3F7F718B">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30F85">
      <w:rPr>
        <w:lang w:val="en-US"/>
        <w:rPrChange w:id="26" w:author="Rui Ganhoto" w:date="2013-03-23T10:29:00Z">
          <w:rPr>
            <w:lang w:val="en-GB"/>
          </w:rPr>
        </w:rPrChange>
      </w:rPr>
      <w:t>Owner</w:t>
    </w:r>
    <w:r w:rsidRPr="00A30F85">
      <w:rPr>
        <w:lang w:val="en-US"/>
        <w:rPrChange w:id="27" w:author="Rui Ganhoto" w:date="2013-03-23T10:29:00Z">
          <w:rPr>
            <w:lang w:val="en-GB"/>
          </w:rPr>
        </w:rPrChange>
      </w:rPr>
      <w:t xml:space="preserve">: </w:t>
    </w:r>
    <w:sdt>
      <w:sdtPr>
        <w:rPr>
          <w:lang w:val="en-US"/>
        </w:r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rsidRPr="00A30F85">
          <w:rPr>
            <w:lang w:val="en-US"/>
            <w:rPrChange w:id="28" w:author="Rui Ganhoto" w:date="2013-03-23T10:29:00Z">
              <w:rPr>
                <w:lang w:val="en-GB"/>
              </w:rPr>
            </w:rPrChange>
          </w:rPr>
          <w:t>Carla Machado</w:t>
        </w:r>
      </w:sdtContent>
    </w:sdt>
  </w:p>
  <w:p w14:paraId="2B74AB8C" w14:textId="77777777" w:rsidR="009553EC" w:rsidRPr="00A30F85" w:rsidRDefault="009553EC">
    <w:pPr>
      <w:pStyle w:val="Header"/>
      <w:rPr>
        <w:lang w:val="en-US"/>
        <w:rPrChange w:id="29" w:author="Rui Ganhoto" w:date="2013-03-23T10:29:00Z">
          <w:rPr>
            <w:lang w:val="en-GB"/>
          </w:rPr>
        </w:rPrChange>
      </w:rPr>
    </w:pPr>
    <w:r w:rsidRPr="00A30F85">
      <w:rPr>
        <w:lang w:val="en-US"/>
        <w:rPrChange w:id="30" w:author="Rui Ganhoto" w:date="2013-03-23T10:29:00Z">
          <w:rPr>
            <w:lang w:val="en-GB"/>
          </w:rPr>
        </w:rPrChange>
      </w:rPr>
      <w:tab/>
    </w:r>
    <w:r w:rsidRPr="00A30F85">
      <w:rPr>
        <w:lang w:val="en-US"/>
        <w:rPrChange w:id="31" w:author="Rui Ganhoto" w:date="2013-03-23T10:29:00Z">
          <w:rPr>
            <w:lang w:val="en-GB"/>
          </w:rPr>
        </w:rPrChange>
      </w:rPr>
      <w:tab/>
    </w:r>
    <w:sdt>
      <w:sdtPr>
        <w:rPr>
          <w:lang w:val="en-US"/>
        </w:rPr>
        <w:alias w:val="Comentários"/>
        <w:id w:val="5830539"/>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8207F3">
          <w:rPr>
            <w:lang w:val="en-US"/>
          </w:rPr>
          <w:t xml:space="preserve">     </w:t>
        </w:r>
      </w:sdtContent>
    </w:sdt>
    <w:r w:rsidRPr="00A30F85">
      <w:rPr>
        <w:lang w:val="en-US"/>
        <w:rPrChange w:id="32" w:author="Rui Ganhoto" w:date="2013-03-23T10:29:00Z">
          <w:rPr>
            <w:lang w:val="en-GB"/>
          </w:rPr>
        </w:rPrChange>
      </w:rPr>
      <w:t xml:space="preserve"> </w:t>
    </w:r>
    <w:sdt>
      <w:sdtPr>
        <w:rPr>
          <w:lang w:val="en-US"/>
        </w:r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E53D98" w:rsidRPr="00A30F85">
          <w:rPr>
            <w:lang w:val="en-US"/>
          </w:rPr>
          <w:t>Ready For Revis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095FC8" w14:textId="77777777" w:rsidR="00906D0A" w:rsidRPr="00A855B1" w:rsidRDefault="00906D0A" w:rsidP="00906D0A">
    <w:pPr>
      <w:pStyle w:val="Header"/>
      <w:rPr>
        <w:lang w:val="en-US"/>
        <w:rPrChange w:id="33" w:author="Rui Ganhoto" w:date="2013-03-23T10:13:00Z">
          <w:rPr/>
        </w:rPrChange>
      </w:rPr>
    </w:pPr>
    <w:r w:rsidRPr="00701D45">
      <w:rPr>
        <w:noProof/>
        <w:lang w:eastAsia="pt-PT"/>
      </w:rPr>
      <w:drawing>
        <wp:anchor distT="0" distB="0" distL="114300" distR="114300" simplePos="0" relativeHeight="251660288" behindDoc="0" locked="0" layoutInCell="1" allowOverlap="1" wp14:anchorId="1733A78F" wp14:editId="33AFC60F">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855B1">
      <w:rPr>
        <w:lang w:val="en-US"/>
        <w:rPrChange w:id="34" w:author="Rui Ganhoto" w:date="2013-03-23T10:13:00Z">
          <w:rPr/>
        </w:rPrChange>
      </w:rPr>
      <w:tab/>
    </w:r>
    <w:r w:rsidRPr="00A855B1">
      <w:rPr>
        <w:lang w:val="en-US"/>
        <w:rPrChange w:id="35" w:author="Rui Ganhoto" w:date="2013-03-23T10:13:00Z">
          <w:rPr/>
        </w:rPrChange>
      </w:rPr>
      <w:tab/>
    </w:r>
    <w:r w:rsidR="004630B1" w:rsidRPr="00A855B1">
      <w:rPr>
        <w:lang w:val="en-US"/>
        <w:rPrChange w:id="36" w:author="Rui Ganhoto" w:date="2013-03-23T10:13:00Z">
          <w:rPr/>
        </w:rPrChange>
      </w:rPr>
      <w:t>Owner</w:t>
    </w:r>
    <w:r w:rsidRPr="00A855B1">
      <w:rPr>
        <w:lang w:val="en-US"/>
        <w:rPrChange w:id="37" w:author="Rui Ganhoto" w:date="2013-03-23T10:13:00Z">
          <w:rPr/>
        </w:rPrChange>
      </w:rPr>
      <w:t xml:space="preserve">: </w:t>
    </w:r>
    <w:sdt>
      <w:sdtPr>
        <w:rPr>
          <w:lang w:val="en-US"/>
        </w:r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rsidRPr="00A855B1">
          <w:rPr>
            <w:lang w:val="en-US"/>
            <w:rPrChange w:id="38" w:author="Rui Ganhoto" w:date="2013-03-23T10:13:00Z">
              <w:rPr/>
            </w:rPrChange>
          </w:rPr>
          <w:t>Carla Machado</w:t>
        </w:r>
      </w:sdtContent>
    </w:sdt>
  </w:p>
  <w:p w14:paraId="36AC5DF7" w14:textId="77777777" w:rsidR="00906D0A" w:rsidRPr="00A855B1" w:rsidRDefault="00906D0A" w:rsidP="00906D0A">
    <w:pPr>
      <w:pStyle w:val="Header"/>
      <w:rPr>
        <w:lang w:val="en-US"/>
        <w:rPrChange w:id="39" w:author="Rui Ganhoto" w:date="2013-03-23T10:13:00Z">
          <w:rPr/>
        </w:rPrChange>
      </w:rPr>
    </w:pPr>
    <w:r w:rsidRPr="00A855B1">
      <w:rPr>
        <w:lang w:val="en-US"/>
        <w:rPrChange w:id="40" w:author="Rui Ganhoto" w:date="2013-03-23T10:13:00Z">
          <w:rPr/>
        </w:rPrChange>
      </w:rPr>
      <w:tab/>
    </w:r>
    <w:r w:rsidRPr="00A855B1">
      <w:rPr>
        <w:lang w:val="en-US"/>
        <w:rPrChange w:id="41" w:author="Rui Ganhoto" w:date="2013-03-23T10:13:00Z">
          <w:rPr/>
        </w:rPrChange>
      </w:rPr>
      <w:tab/>
    </w:r>
    <w:sdt>
      <w:sdtPr>
        <w:rPr>
          <w:lang w:val="en-US"/>
        </w:rPr>
        <w:alias w:val="Comentários"/>
        <w:id w:val="5830538"/>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8207F3">
          <w:rPr>
            <w:lang w:val="en-US"/>
            <w:rPrChange w:id="42" w:author="Rui Ganhoto" w:date="2013-03-23T10:13:00Z">
              <w:rPr/>
            </w:rPrChange>
          </w:rPr>
          <w:t xml:space="preserve">     </w:t>
        </w:r>
      </w:sdtContent>
    </w:sdt>
    <w:r w:rsidRPr="00A855B1">
      <w:rPr>
        <w:lang w:val="en-US"/>
        <w:rPrChange w:id="43" w:author="Rui Ganhoto" w:date="2013-03-23T10:13:00Z">
          <w:rPr/>
        </w:rPrChange>
      </w:rPr>
      <w:t xml:space="preserve"> </w:t>
    </w:r>
    <w:sdt>
      <w:sdtPr>
        <w:rPr>
          <w:lang w:val="en-US"/>
        </w:r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E53D98" w:rsidRPr="00A855B1">
          <w:rPr>
            <w:lang w:val="en-US"/>
            <w:rPrChange w:id="44" w:author="Rui Ganhoto" w:date="2013-03-23T10:13:00Z">
              <w:rPr/>
            </w:rPrChange>
          </w:rPr>
          <w:t>Ready For Revision</w:t>
        </w:r>
      </w:sdtContent>
    </w:sdt>
    <w:r w:rsidRPr="00A855B1">
      <w:rPr>
        <w:lang w:val="en-US"/>
        <w:rPrChange w:id="45" w:author="Rui Ganhoto" w:date="2013-03-23T10:13:00Z">
          <w:rPr/>
        </w:rPrChang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i Ganhoto">
    <w15:presenceInfo w15:providerId="Windows Live" w15:userId="968e87421556de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trackRevisions/>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0152D"/>
    <w:rsid w:val="00042081"/>
    <w:rsid w:val="00054311"/>
    <w:rsid w:val="00057FAC"/>
    <w:rsid w:val="00062D28"/>
    <w:rsid w:val="00071B42"/>
    <w:rsid w:val="000824EC"/>
    <w:rsid w:val="000867A9"/>
    <w:rsid w:val="00091BA9"/>
    <w:rsid w:val="000938B4"/>
    <w:rsid w:val="000B63F1"/>
    <w:rsid w:val="000C1CF4"/>
    <w:rsid w:val="000C4BC6"/>
    <w:rsid w:val="000F3EB3"/>
    <w:rsid w:val="00112752"/>
    <w:rsid w:val="001164CB"/>
    <w:rsid w:val="00154118"/>
    <w:rsid w:val="00182634"/>
    <w:rsid w:val="0018359A"/>
    <w:rsid w:val="00192E0D"/>
    <w:rsid w:val="001B72E3"/>
    <w:rsid w:val="00282AA9"/>
    <w:rsid w:val="0028361F"/>
    <w:rsid w:val="00291B03"/>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330F7"/>
    <w:rsid w:val="0054698F"/>
    <w:rsid w:val="0055508F"/>
    <w:rsid w:val="0057504D"/>
    <w:rsid w:val="005844A0"/>
    <w:rsid w:val="00586410"/>
    <w:rsid w:val="005B41AD"/>
    <w:rsid w:val="005C0745"/>
    <w:rsid w:val="005D629D"/>
    <w:rsid w:val="005F7C7F"/>
    <w:rsid w:val="00604DB2"/>
    <w:rsid w:val="00640722"/>
    <w:rsid w:val="0064165F"/>
    <w:rsid w:val="006621CC"/>
    <w:rsid w:val="0067193D"/>
    <w:rsid w:val="006845BC"/>
    <w:rsid w:val="0068607F"/>
    <w:rsid w:val="006A0620"/>
    <w:rsid w:val="006B61AE"/>
    <w:rsid w:val="006D4014"/>
    <w:rsid w:val="006E5CA5"/>
    <w:rsid w:val="006F3F7C"/>
    <w:rsid w:val="00701D45"/>
    <w:rsid w:val="00705116"/>
    <w:rsid w:val="00705D20"/>
    <w:rsid w:val="0070648A"/>
    <w:rsid w:val="007748FB"/>
    <w:rsid w:val="007E034B"/>
    <w:rsid w:val="007E7EBF"/>
    <w:rsid w:val="007F5299"/>
    <w:rsid w:val="008207F3"/>
    <w:rsid w:val="00826DB7"/>
    <w:rsid w:val="0084384F"/>
    <w:rsid w:val="008743FA"/>
    <w:rsid w:val="00876361"/>
    <w:rsid w:val="00895D61"/>
    <w:rsid w:val="008A4E09"/>
    <w:rsid w:val="008B5E12"/>
    <w:rsid w:val="008C51BB"/>
    <w:rsid w:val="008F1BA5"/>
    <w:rsid w:val="00905F7A"/>
    <w:rsid w:val="00906D0A"/>
    <w:rsid w:val="00907BA4"/>
    <w:rsid w:val="0092463C"/>
    <w:rsid w:val="00942B11"/>
    <w:rsid w:val="009553EC"/>
    <w:rsid w:val="00984FC1"/>
    <w:rsid w:val="00985E08"/>
    <w:rsid w:val="00990E85"/>
    <w:rsid w:val="009B317E"/>
    <w:rsid w:val="009C2D98"/>
    <w:rsid w:val="009D467B"/>
    <w:rsid w:val="009D78DD"/>
    <w:rsid w:val="00A15EB4"/>
    <w:rsid w:val="00A30F85"/>
    <w:rsid w:val="00A34B36"/>
    <w:rsid w:val="00A470E9"/>
    <w:rsid w:val="00A65C0E"/>
    <w:rsid w:val="00A855B1"/>
    <w:rsid w:val="00A86750"/>
    <w:rsid w:val="00A90E9A"/>
    <w:rsid w:val="00A923A9"/>
    <w:rsid w:val="00AB7E43"/>
    <w:rsid w:val="00AD6583"/>
    <w:rsid w:val="00B1414D"/>
    <w:rsid w:val="00B45033"/>
    <w:rsid w:val="00B77706"/>
    <w:rsid w:val="00BC0919"/>
    <w:rsid w:val="00BE20D4"/>
    <w:rsid w:val="00BE290C"/>
    <w:rsid w:val="00BF1725"/>
    <w:rsid w:val="00BF4B62"/>
    <w:rsid w:val="00C06927"/>
    <w:rsid w:val="00C20691"/>
    <w:rsid w:val="00C25EEA"/>
    <w:rsid w:val="00C320D1"/>
    <w:rsid w:val="00C63C38"/>
    <w:rsid w:val="00C84AFC"/>
    <w:rsid w:val="00C8541E"/>
    <w:rsid w:val="00C97915"/>
    <w:rsid w:val="00CC0929"/>
    <w:rsid w:val="00CC3F0B"/>
    <w:rsid w:val="00CC5EE7"/>
    <w:rsid w:val="00D023C5"/>
    <w:rsid w:val="00D2590B"/>
    <w:rsid w:val="00D411E7"/>
    <w:rsid w:val="00D64C26"/>
    <w:rsid w:val="00DC3751"/>
    <w:rsid w:val="00DD2A0E"/>
    <w:rsid w:val="00DF1004"/>
    <w:rsid w:val="00DF4FD1"/>
    <w:rsid w:val="00DF6DE1"/>
    <w:rsid w:val="00E02488"/>
    <w:rsid w:val="00E04BBA"/>
    <w:rsid w:val="00E146E2"/>
    <w:rsid w:val="00E26AD1"/>
    <w:rsid w:val="00E4657F"/>
    <w:rsid w:val="00E53D98"/>
    <w:rsid w:val="00E56754"/>
    <w:rsid w:val="00E66AC8"/>
    <w:rsid w:val="00E7190E"/>
    <w:rsid w:val="00E71BE6"/>
    <w:rsid w:val="00E8772C"/>
    <w:rsid w:val="00E966BD"/>
    <w:rsid w:val="00EC3F2A"/>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D1C07F"/>
  <w15:docId w15:val="{864DBF5A-7081-409C-90F2-EE80B35C2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Heading1">
    <w:name w:val="heading 1"/>
    <w:basedOn w:val="Normal"/>
    <w:next w:val="Normal"/>
    <w:link w:val="Heading1Cha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2081"/>
    <w:pPr>
      <w:tabs>
        <w:tab w:val="center" w:pos="4252"/>
        <w:tab w:val="right" w:pos="8504"/>
      </w:tabs>
      <w:spacing w:after="0" w:line="240" w:lineRule="auto"/>
    </w:pPr>
  </w:style>
  <w:style w:type="character" w:customStyle="1" w:styleId="HeaderChar">
    <w:name w:val="Header Char"/>
    <w:basedOn w:val="DefaultParagraphFont"/>
    <w:link w:val="Header"/>
    <w:uiPriority w:val="99"/>
    <w:rsid w:val="00042081"/>
  </w:style>
  <w:style w:type="paragraph" w:styleId="Footer">
    <w:name w:val="footer"/>
    <w:basedOn w:val="Normal"/>
    <w:link w:val="FooterChar"/>
    <w:uiPriority w:val="99"/>
    <w:unhideWhenUsed/>
    <w:rsid w:val="00042081"/>
    <w:pPr>
      <w:tabs>
        <w:tab w:val="center" w:pos="4252"/>
        <w:tab w:val="right" w:pos="8504"/>
      </w:tabs>
      <w:spacing w:after="0" w:line="240" w:lineRule="auto"/>
    </w:pPr>
  </w:style>
  <w:style w:type="character" w:customStyle="1" w:styleId="FooterChar">
    <w:name w:val="Footer Char"/>
    <w:basedOn w:val="DefaultParagraphFont"/>
    <w:link w:val="Footer"/>
    <w:uiPriority w:val="99"/>
    <w:rsid w:val="00042081"/>
  </w:style>
  <w:style w:type="character" w:styleId="PlaceholderText">
    <w:name w:val="Placeholder Text"/>
    <w:basedOn w:val="DefaultParagraphFont"/>
    <w:uiPriority w:val="99"/>
    <w:semiHidden/>
    <w:rsid w:val="009553EC"/>
    <w:rPr>
      <w:color w:val="808080"/>
    </w:rPr>
  </w:style>
  <w:style w:type="paragraph" w:styleId="BalloonText">
    <w:name w:val="Balloon Text"/>
    <w:basedOn w:val="Normal"/>
    <w:link w:val="BalloonTextChar"/>
    <w:uiPriority w:val="99"/>
    <w:semiHidden/>
    <w:unhideWhenUsed/>
    <w:rsid w:val="009553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3EC"/>
    <w:rPr>
      <w:rFonts w:ascii="Tahoma" w:hAnsi="Tahoma" w:cs="Tahoma"/>
      <w:sz w:val="16"/>
      <w:szCs w:val="16"/>
    </w:rPr>
  </w:style>
  <w:style w:type="paragraph" w:styleId="NoSpacing">
    <w:name w:val="No Spacing"/>
    <w:link w:val="NoSpacingChar"/>
    <w:uiPriority w:val="1"/>
    <w:qFormat/>
    <w:rsid w:val="00906D0A"/>
    <w:pPr>
      <w:spacing w:after="0" w:line="240" w:lineRule="auto"/>
    </w:pPr>
    <w:rPr>
      <w:rFonts w:eastAsiaTheme="minorEastAsia"/>
    </w:rPr>
  </w:style>
  <w:style w:type="character" w:customStyle="1" w:styleId="NoSpacingChar">
    <w:name w:val="No Spacing Char"/>
    <w:basedOn w:val="DefaultParagraphFont"/>
    <w:link w:val="NoSpacing"/>
    <w:uiPriority w:val="1"/>
    <w:rsid w:val="00906D0A"/>
    <w:rPr>
      <w:rFonts w:eastAsiaTheme="minorEastAsia"/>
    </w:rPr>
  </w:style>
  <w:style w:type="table" w:styleId="TableGrid">
    <w:name w:val="Table Grid"/>
    <w:basedOn w:val="Table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6D0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6D0A"/>
    <w:pPr>
      <w:outlineLvl w:val="9"/>
    </w:pPr>
  </w:style>
  <w:style w:type="paragraph" w:styleId="ListParagraph">
    <w:name w:val="List Paragraph"/>
    <w:basedOn w:val="Normal"/>
    <w:uiPriority w:val="34"/>
    <w:qFormat/>
    <w:rsid w:val="00BE20D4"/>
    <w:pPr>
      <w:ind w:left="720"/>
      <w:contextualSpacing/>
    </w:pPr>
  </w:style>
  <w:style w:type="paragraph" w:styleId="TOC1">
    <w:name w:val="toc 1"/>
    <w:basedOn w:val="Normal"/>
    <w:next w:val="Normal"/>
    <w:autoRedefine/>
    <w:uiPriority w:val="39"/>
    <w:unhideWhenUsed/>
    <w:rsid w:val="00BE20D4"/>
    <w:pPr>
      <w:spacing w:after="100"/>
    </w:pPr>
  </w:style>
  <w:style w:type="character" w:styleId="Hyperlink">
    <w:name w:val="Hyperlink"/>
    <w:basedOn w:val="DefaultParagraphFont"/>
    <w:uiPriority w:val="99"/>
    <w:unhideWhenUsed/>
    <w:rsid w:val="00BE20D4"/>
    <w:rPr>
      <w:color w:val="0000FF" w:themeColor="hyperlink"/>
      <w:u w:val="single"/>
    </w:rPr>
  </w:style>
  <w:style w:type="paragraph" w:styleId="Caption">
    <w:name w:val="caption"/>
    <w:basedOn w:val="Normal"/>
    <w:next w:val="Normal"/>
    <w:uiPriority w:val="35"/>
    <w:unhideWhenUsed/>
    <w:qFormat/>
    <w:rsid w:val="00BE20D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BE20D4"/>
    <w:pPr>
      <w:spacing w:after="0"/>
    </w:pPr>
  </w:style>
  <w:style w:type="character" w:customStyle="1" w:styleId="Heading2Char">
    <w:name w:val="Heading 2 Char"/>
    <w:basedOn w:val="DefaultParagraphFont"/>
    <w:link w:val="Heading2"/>
    <w:uiPriority w:val="9"/>
    <w:rsid w:val="00BE20D4"/>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86192"/>
    <w:rPr>
      <w:sz w:val="16"/>
      <w:szCs w:val="16"/>
    </w:rPr>
  </w:style>
  <w:style w:type="paragraph" w:styleId="CommentText">
    <w:name w:val="annotation text"/>
    <w:basedOn w:val="Normal"/>
    <w:link w:val="CommentTextChar"/>
    <w:uiPriority w:val="99"/>
    <w:semiHidden/>
    <w:unhideWhenUsed/>
    <w:rsid w:val="00386192"/>
    <w:pPr>
      <w:spacing w:line="240" w:lineRule="auto"/>
    </w:pPr>
    <w:rPr>
      <w:sz w:val="20"/>
      <w:szCs w:val="20"/>
    </w:rPr>
  </w:style>
  <w:style w:type="character" w:customStyle="1" w:styleId="CommentTextChar">
    <w:name w:val="Comment Text Char"/>
    <w:basedOn w:val="DefaultParagraphFont"/>
    <w:link w:val="CommentText"/>
    <w:uiPriority w:val="99"/>
    <w:semiHidden/>
    <w:rsid w:val="00386192"/>
    <w:rPr>
      <w:sz w:val="20"/>
      <w:szCs w:val="20"/>
    </w:rPr>
  </w:style>
  <w:style w:type="paragraph" w:styleId="CommentSubject">
    <w:name w:val="annotation subject"/>
    <w:basedOn w:val="CommentText"/>
    <w:next w:val="CommentText"/>
    <w:link w:val="CommentSubjectChar"/>
    <w:uiPriority w:val="99"/>
    <w:semiHidden/>
    <w:unhideWhenUsed/>
    <w:rsid w:val="00386192"/>
    <w:rPr>
      <w:b/>
      <w:bCs/>
    </w:rPr>
  </w:style>
  <w:style w:type="character" w:customStyle="1" w:styleId="CommentSubjectChar">
    <w:name w:val="Comment Subject Char"/>
    <w:basedOn w:val="CommentTextChar"/>
    <w:link w:val="CommentSubject"/>
    <w:uiPriority w:val="99"/>
    <w:semiHidden/>
    <w:rsid w:val="00386192"/>
    <w:rPr>
      <w:b/>
      <w:bCs/>
      <w:sz w:val="20"/>
      <w:szCs w:val="20"/>
    </w:rPr>
  </w:style>
  <w:style w:type="paragraph" w:styleId="TOC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81747E-EAB3-4D90-AA21-866781C3F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TotalTime>
  <Pages>9</Pages>
  <Words>1770</Words>
  <Characters>9561</Characters>
  <Application>Microsoft Office Word</Application>
  <DocSecurity>0</DocSecurity>
  <Lines>79</Lines>
  <Paragraphs>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1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cp:keywords/>
  <dc:description/>
  <cp:lastModifiedBy>Rui Ganhoto</cp:lastModifiedBy>
  <cp:revision>11</cp:revision>
  <dcterms:created xsi:type="dcterms:W3CDTF">2013-03-06T23:04:00Z</dcterms:created>
  <dcterms:modified xsi:type="dcterms:W3CDTF">2013-03-23T10:43:00Z</dcterms:modified>
  <cp:contentStatus>Ready For Revision</cp:contentStatus>
</cp:coreProperties>
</file>